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613E" w:rsidRPr="00E9363B" w:rsidRDefault="00D333D3" w:rsidP="00D333D3">
      <w:pPr>
        <w:jc w:val="center"/>
        <w:rPr>
          <w:b/>
          <w:sz w:val="36"/>
          <w:szCs w:val="36"/>
        </w:rPr>
      </w:pPr>
      <w:r w:rsidRPr="00E9363B">
        <w:rPr>
          <w:rFonts w:hint="eastAsia"/>
          <w:b/>
          <w:sz w:val="36"/>
          <w:szCs w:val="36"/>
        </w:rPr>
        <w:t>《</w:t>
      </w:r>
      <w:r w:rsidRPr="00E9363B">
        <w:rPr>
          <w:b/>
          <w:sz w:val="36"/>
          <w:szCs w:val="36"/>
        </w:rPr>
        <w:t>寒江独钓</w:t>
      </w:r>
      <w:r w:rsidRPr="00E9363B">
        <w:rPr>
          <w:rFonts w:hint="eastAsia"/>
          <w:b/>
          <w:sz w:val="36"/>
          <w:szCs w:val="36"/>
        </w:rPr>
        <w:t>-</w:t>
      </w:r>
      <w:r w:rsidRPr="00E9363B">
        <w:rPr>
          <w:b/>
          <w:sz w:val="36"/>
          <w:szCs w:val="36"/>
        </w:rPr>
        <w:t>Windows</w:t>
      </w:r>
      <w:r w:rsidRPr="00E9363B">
        <w:rPr>
          <w:b/>
          <w:sz w:val="36"/>
          <w:szCs w:val="36"/>
        </w:rPr>
        <w:t>内核安全编程</w:t>
      </w:r>
      <w:r w:rsidRPr="00E9363B">
        <w:rPr>
          <w:rFonts w:hint="eastAsia"/>
          <w:b/>
          <w:sz w:val="36"/>
          <w:szCs w:val="36"/>
        </w:rPr>
        <w:t>》</w:t>
      </w:r>
      <w:r w:rsidR="00825B3D">
        <w:rPr>
          <w:rFonts w:hint="eastAsia"/>
          <w:b/>
          <w:sz w:val="36"/>
          <w:szCs w:val="36"/>
        </w:rPr>
        <w:t>《</w:t>
      </w:r>
      <w:r w:rsidR="00825B3D">
        <w:rPr>
          <w:rFonts w:hint="eastAsia"/>
          <w:b/>
          <w:sz w:val="36"/>
          <w:szCs w:val="36"/>
        </w:rPr>
        <w:t>Windows</w:t>
      </w:r>
      <w:r w:rsidR="00825B3D">
        <w:rPr>
          <w:rFonts w:hint="eastAsia"/>
          <w:b/>
          <w:sz w:val="36"/>
          <w:szCs w:val="36"/>
        </w:rPr>
        <w:t>驱动开发技术详解》</w:t>
      </w:r>
      <w:r w:rsidR="00885B05" w:rsidRPr="00E9363B">
        <w:rPr>
          <w:rFonts w:hint="eastAsia"/>
          <w:b/>
          <w:sz w:val="36"/>
          <w:szCs w:val="36"/>
        </w:rPr>
        <w:t>读书笔记</w:t>
      </w:r>
    </w:p>
    <w:p w:rsidR="00D333D3" w:rsidRDefault="005F3DF4" w:rsidP="007704FF">
      <w:pPr>
        <w:pStyle w:val="1"/>
      </w:pPr>
      <w:r>
        <w:rPr>
          <w:rFonts w:hint="eastAsia"/>
        </w:rPr>
        <w:t>0</w:t>
      </w:r>
      <w:r>
        <w:rPr>
          <w:rFonts w:hint="eastAsia"/>
        </w:rPr>
        <w:t>概述</w:t>
      </w:r>
    </w:p>
    <w:p w:rsidR="005F3DF4" w:rsidRDefault="005F3DF4">
      <w:r>
        <w:t>作者</w:t>
      </w:r>
      <w:r>
        <w:rPr>
          <w:rFonts w:hint="eastAsia"/>
        </w:rPr>
        <w:t>：</w:t>
      </w:r>
      <w:r>
        <w:t>keenjin</w:t>
      </w:r>
      <w:r>
        <w:rPr>
          <w:rFonts w:hint="eastAsia"/>
        </w:rPr>
        <w:t>（金才）</w:t>
      </w:r>
    </w:p>
    <w:p w:rsidR="005F3DF4" w:rsidRDefault="005F3DF4">
      <w:r>
        <w:t>时间</w:t>
      </w:r>
      <w:r>
        <w:rPr>
          <w:rFonts w:hint="eastAsia"/>
        </w:rPr>
        <w:t>：</w:t>
      </w:r>
      <w:r w:rsidR="007704FF">
        <w:t>2017/9/5</w:t>
      </w:r>
    </w:p>
    <w:p w:rsidR="002A481F" w:rsidRDefault="002A481F">
      <w:r>
        <w:t>计划阅读</w:t>
      </w:r>
      <w:r>
        <w:rPr>
          <w:rFonts w:hint="eastAsia"/>
        </w:rPr>
        <w:t>：</w:t>
      </w:r>
      <w:r w:rsidRPr="00967815">
        <w:rPr>
          <w:b/>
          <w:color w:val="FF0000"/>
          <w:sz w:val="36"/>
          <w:szCs w:val="36"/>
        </w:rPr>
        <w:t>3</w:t>
      </w:r>
      <w:r>
        <w:rPr>
          <w:rFonts w:hint="eastAsia"/>
        </w:rPr>
        <w:t>个月</w:t>
      </w:r>
    </w:p>
    <w:p w:rsidR="002A481F" w:rsidRPr="00933E0A" w:rsidRDefault="002A481F">
      <w:pPr>
        <w:rPr>
          <w:color w:val="FF0000"/>
        </w:rPr>
      </w:pPr>
      <w:r w:rsidRPr="00933E0A">
        <w:rPr>
          <w:color w:val="FF0000"/>
          <w:highlight w:val="yellow"/>
        </w:rPr>
        <w:t>截止日期</w:t>
      </w:r>
      <w:r w:rsidRPr="00933E0A">
        <w:rPr>
          <w:rFonts w:hint="eastAsia"/>
          <w:color w:val="FF0000"/>
          <w:highlight w:val="yellow"/>
        </w:rPr>
        <w:t>：</w:t>
      </w:r>
      <w:r w:rsidRPr="00933E0A">
        <w:rPr>
          <w:color w:val="FF0000"/>
          <w:highlight w:val="yellow"/>
        </w:rPr>
        <w:t>2017/</w:t>
      </w:r>
      <w:r w:rsidR="0083240B" w:rsidRPr="00933E0A">
        <w:rPr>
          <w:color w:val="FF0000"/>
          <w:highlight w:val="yellow"/>
        </w:rPr>
        <w:t>12/5</w:t>
      </w:r>
    </w:p>
    <w:p w:rsidR="007704FF" w:rsidRDefault="007704FF" w:rsidP="0083240B">
      <w:pPr>
        <w:pStyle w:val="1"/>
      </w:pPr>
      <w:r>
        <w:t>1</w:t>
      </w:r>
      <w:r w:rsidR="0077027E">
        <w:rPr>
          <w:rFonts w:hint="eastAsia"/>
        </w:rPr>
        <w:t>驱动原理简介</w:t>
      </w:r>
    </w:p>
    <w:p w:rsidR="003D390F" w:rsidRDefault="003D390F" w:rsidP="003D390F">
      <w:r>
        <w:t>源自微软官方文档</w:t>
      </w:r>
      <w:r>
        <w:rPr>
          <w:rFonts w:hint="eastAsia"/>
        </w:rPr>
        <w:t>《</w:t>
      </w:r>
      <w:r>
        <w:rPr>
          <w:rFonts w:hint="eastAsia"/>
        </w:rPr>
        <w:t>Windows</w:t>
      </w:r>
      <w:r>
        <w:rPr>
          <w:rFonts w:hint="eastAsia"/>
        </w:rPr>
        <w:t>驱动程序入门》：</w:t>
      </w:r>
      <w:hyperlink r:id="rId6" w:history="1">
        <w:r w:rsidRPr="007D2563">
          <w:rPr>
            <w:rStyle w:val="a4"/>
          </w:rPr>
          <w:t>https://docs.microsoft.com/zh-cn/windows-hardware/drivers/gettingstarted/index</w:t>
        </w:r>
      </w:hyperlink>
    </w:p>
    <w:p w:rsidR="00B82BA4" w:rsidRDefault="00B82BA4" w:rsidP="0077027E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什么是驱动程序</w:t>
      </w:r>
    </w:p>
    <w:p w:rsidR="0077027E" w:rsidRDefault="0077027E" w:rsidP="0077027E">
      <w:pPr>
        <w:pStyle w:val="3"/>
      </w:pPr>
      <w:r>
        <w:t>1.1.1</w:t>
      </w:r>
      <w:r w:rsidR="005412F4" w:rsidRPr="00B9795D">
        <w:rPr>
          <w:rFonts w:hint="eastAsia"/>
        </w:rPr>
        <w:t>函数型驱动</w:t>
      </w:r>
    </w:p>
    <w:p w:rsidR="005412F4" w:rsidRDefault="005412F4" w:rsidP="00B82BA4">
      <w:r>
        <w:rPr>
          <w:rFonts w:hint="eastAsia"/>
        </w:rPr>
        <w:t>应用程序与设备通信，通常由硬件厂商完成设计制作</w:t>
      </w:r>
      <w:r w:rsidR="000241F6">
        <w:rPr>
          <w:rFonts w:hint="eastAsia"/>
        </w:rPr>
        <w:t>，</w:t>
      </w:r>
      <w:proofErr w:type="gramStart"/>
      <w:r w:rsidR="000241F6">
        <w:rPr>
          <w:rFonts w:hint="eastAsia"/>
        </w:rPr>
        <w:t>如显卡</w:t>
      </w:r>
      <w:proofErr w:type="gramEnd"/>
      <w:r w:rsidR="000241F6">
        <w:rPr>
          <w:rFonts w:hint="eastAsia"/>
        </w:rPr>
        <w:t>、</w:t>
      </w:r>
      <w:r w:rsidR="00B9795D">
        <w:rPr>
          <w:rFonts w:hint="eastAsia"/>
        </w:rPr>
        <w:t>CPU</w:t>
      </w:r>
      <w:r w:rsidR="00B9795D">
        <w:rPr>
          <w:rFonts w:hint="eastAsia"/>
        </w:rPr>
        <w:t>主板等。但是，有一些是硬件统一规范的，由微软实现，如硬盘、键盘等</w:t>
      </w:r>
    </w:p>
    <w:p w:rsidR="005412F4" w:rsidRDefault="005412F4" w:rsidP="00B82BA4">
      <w:r>
        <w:rPr>
          <w:noProof/>
        </w:rPr>
        <w:drawing>
          <wp:inline distT="0" distB="0" distL="0" distR="0" wp14:anchorId="6F5D2477" wp14:editId="654C6D1C">
            <wp:extent cx="1911706" cy="99486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952843" cy="10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27E" w:rsidRDefault="0077027E" w:rsidP="0077027E">
      <w:pPr>
        <w:pStyle w:val="3"/>
      </w:pPr>
      <w:r>
        <w:t>1.1.2</w:t>
      </w:r>
      <w:r w:rsidR="005412F4" w:rsidRPr="006E3FF4">
        <w:rPr>
          <w:rFonts w:hint="eastAsia"/>
        </w:rPr>
        <w:t>过滤型驱动（</w:t>
      </w:r>
      <w:proofErr w:type="gramStart"/>
      <w:r w:rsidR="005412F4" w:rsidRPr="006E3FF4">
        <w:rPr>
          <w:rFonts w:hint="eastAsia"/>
        </w:rPr>
        <w:t>筛选器</w:t>
      </w:r>
      <w:proofErr w:type="gramEnd"/>
      <w:r w:rsidR="005412F4" w:rsidRPr="006E3FF4">
        <w:rPr>
          <w:rFonts w:hint="eastAsia"/>
        </w:rPr>
        <w:t>驱动）</w:t>
      </w:r>
    </w:p>
    <w:p w:rsidR="005412F4" w:rsidRDefault="006E3FF4" w:rsidP="00B82BA4">
      <w:r>
        <w:rPr>
          <w:rFonts w:hint="eastAsia"/>
        </w:rPr>
        <w:t>并不与设备通信，只作为堆栈分层，执行辅助处理前置过滤处理的作用</w:t>
      </w:r>
      <w:r w:rsidR="0088441A">
        <w:rPr>
          <w:rFonts w:hint="eastAsia"/>
        </w:rPr>
        <w:t>，如</w:t>
      </w:r>
      <w:r w:rsidR="00953B7B">
        <w:rPr>
          <w:rFonts w:hint="eastAsia"/>
        </w:rPr>
        <w:t>磁盘过滤驱动、文件系统过滤驱动、网络过滤驱动</w:t>
      </w:r>
      <w:r w:rsidR="0088441A">
        <w:rPr>
          <w:rFonts w:hint="eastAsia"/>
        </w:rPr>
        <w:t>等</w:t>
      </w:r>
    </w:p>
    <w:p w:rsidR="006E3FF4" w:rsidRDefault="006E3FF4" w:rsidP="00B82BA4">
      <w:r>
        <w:rPr>
          <w:noProof/>
        </w:rPr>
        <w:lastRenderedPageBreak/>
        <w:drawing>
          <wp:inline distT="0" distB="0" distL="0" distR="0" wp14:anchorId="42025C77" wp14:editId="48BC229E">
            <wp:extent cx="1865376" cy="1800606"/>
            <wp:effectExtent l="0" t="0" r="190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78888" cy="181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27E" w:rsidRDefault="0077027E" w:rsidP="0077027E">
      <w:pPr>
        <w:pStyle w:val="3"/>
      </w:pPr>
      <w:r>
        <w:t>1.1.3</w:t>
      </w:r>
      <w:r w:rsidR="005412F4" w:rsidRPr="004828C7">
        <w:rPr>
          <w:rFonts w:hint="eastAsia"/>
        </w:rPr>
        <w:t>软件驱动</w:t>
      </w:r>
    </w:p>
    <w:p w:rsidR="005412F4" w:rsidRPr="00D136B1" w:rsidRDefault="004828C7" w:rsidP="00B82BA4">
      <w:r>
        <w:rPr>
          <w:rFonts w:hint="eastAsia"/>
        </w:rPr>
        <w:t>与设备无关，它一般用于访问核心操作系统数据结构，且这些数据结构只能由内核模式下运行的代码访问</w:t>
      </w:r>
      <w:r w:rsidR="00D136B1">
        <w:rPr>
          <w:rFonts w:hint="eastAsia"/>
        </w:rPr>
        <w:t>，如读写</w:t>
      </w:r>
      <w:r w:rsidR="00D136B1">
        <w:rPr>
          <w:rFonts w:hint="eastAsia"/>
        </w:rPr>
        <w:t>MBR</w:t>
      </w:r>
      <w:r w:rsidR="00D136B1">
        <w:rPr>
          <w:rFonts w:hint="eastAsia"/>
        </w:rPr>
        <w:t>等</w:t>
      </w:r>
    </w:p>
    <w:p w:rsidR="004828C7" w:rsidRDefault="004828C7" w:rsidP="00B82BA4">
      <w:r>
        <w:rPr>
          <w:noProof/>
        </w:rPr>
        <w:drawing>
          <wp:inline distT="0" distB="0" distL="0" distR="0" wp14:anchorId="1305B68B" wp14:editId="307C4E3C">
            <wp:extent cx="1931213" cy="720987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85369" cy="74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27E" w:rsidRDefault="0077027E" w:rsidP="0077027E">
      <w:pPr>
        <w:pStyle w:val="3"/>
      </w:pPr>
      <w:r>
        <w:t>1.1.4</w:t>
      </w:r>
      <w:r w:rsidR="004E2FF8">
        <w:rPr>
          <w:rFonts w:hint="eastAsia"/>
        </w:rPr>
        <w:t>总线</w:t>
      </w:r>
      <w:r w:rsidR="005E4D66" w:rsidRPr="004E2FF8">
        <w:rPr>
          <w:rFonts w:hint="eastAsia"/>
        </w:rPr>
        <w:t>驱动</w:t>
      </w:r>
    </w:p>
    <w:p w:rsidR="005E4D66" w:rsidRDefault="004E2FF8" w:rsidP="00B82BA4">
      <w:r>
        <w:rPr>
          <w:rFonts w:hint="eastAsia"/>
        </w:rPr>
        <w:t>设备并未直接连接到</w:t>
      </w:r>
      <w:r>
        <w:rPr>
          <w:rFonts w:hint="eastAsia"/>
        </w:rPr>
        <w:t>PCI</w:t>
      </w:r>
      <w:r>
        <w:rPr>
          <w:rFonts w:hint="eastAsia"/>
        </w:rPr>
        <w:t>总线，而是通过中转连接，如</w:t>
      </w:r>
      <w:r>
        <w:rPr>
          <w:rFonts w:hint="eastAsia"/>
        </w:rPr>
        <w:t>USB</w:t>
      </w:r>
      <w:r>
        <w:rPr>
          <w:rFonts w:hint="eastAsia"/>
        </w:rPr>
        <w:t>驱动</w:t>
      </w:r>
    </w:p>
    <w:p w:rsidR="004E2FF8" w:rsidRDefault="004E2FF8" w:rsidP="00B82BA4">
      <w:r>
        <w:rPr>
          <w:noProof/>
        </w:rPr>
        <w:drawing>
          <wp:inline distT="0" distB="0" distL="0" distR="0" wp14:anchorId="2DBF232F" wp14:editId="4FF81A57">
            <wp:extent cx="3829113" cy="155082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09371" cy="1583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2BA4" w:rsidRDefault="00B82BA4" w:rsidP="0077027E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是否需要编写驱动程序</w:t>
      </w:r>
    </w:p>
    <w:p w:rsidR="00162732" w:rsidRDefault="00162732" w:rsidP="00B82BA4">
      <w:r>
        <w:rPr>
          <w:rFonts w:hint="eastAsia"/>
        </w:rPr>
        <w:t>是否需要编写，取决于微软是否已经支持。</w:t>
      </w:r>
    </w:p>
    <w:p w:rsidR="006F2B60" w:rsidRPr="0077027E" w:rsidRDefault="0077027E" w:rsidP="0077027E">
      <w:pPr>
        <w:pStyle w:val="3"/>
      </w:pPr>
      <w:r>
        <w:t xml:space="preserve">1.2.1 </w:t>
      </w:r>
      <w:r w:rsidR="007D6499" w:rsidRPr="0077027E">
        <w:rPr>
          <w:rFonts w:hint="eastAsia"/>
        </w:rPr>
        <w:t>USB</w:t>
      </w:r>
      <w:r w:rsidR="007D6499" w:rsidRPr="0077027E">
        <w:rPr>
          <w:rFonts w:hint="eastAsia"/>
        </w:rPr>
        <w:t>类驱动程序</w:t>
      </w:r>
    </w:p>
    <w:p w:rsidR="00162732" w:rsidRDefault="006F2B60" w:rsidP="006F2B60">
      <w:r>
        <w:t>详情见</w:t>
      </w:r>
      <w:r>
        <w:rPr>
          <w:rFonts w:hint="eastAsia"/>
        </w:rPr>
        <w:t>：</w:t>
      </w:r>
      <w:hyperlink r:id="rId11" w:history="1">
        <w:r w:rsidR="00A94AA8" w:rsidRPr="007D2563">
          <w:rPr>
            <w:rStyle w:val="a4"/>
          </w:rPr>
          <w:t>https://msdn.microsoft.com/library/windows/hardware/ff538820</w:t>
        </w:r>
      </w:hyperlink>
    </w:p>
    <w:tbl>
      <w:tblPr>
        <w:tblStyle w:val="a6"/>
        <w:tblW w:w="0" w:type="auto"/>
        <w:shd w:val="clear" w:color="auto" w:fill="FFFFFF" w:themeFill="background1"/>
        <w:tblLayout w:type="fixed"/>
        <w:tblLook w:val="04A0" w:firstRow="1" w:lastRow="0" w:firstColumn="1" w:lastColumn="0" w:noHBand="0" w:noVBand="1"/>
        <w:tblDescription w:val="table"/>
      </w:tblPr>
      <w:tblGrid>
        <w:gridCol w:w="1555"/>
        <w:gridCol w:w="3827"/>
        <w:gridCol w:w="2914"/>
      </w:tblGrid>
      <w:tr w:rsidR="00FA3AD5" w:rsidRPr="00D74CB0" w:rsidTr="00FA3AD5">
        <w:tc>
          <w:tcPr>
            <w:tcW w:w="1555" w:type="dxa"/>
            <w:shd w:val="clear" w:color="auto" w:fill="00B050"/>
          </w:tcPr>
          <w:p w:rsidR="005E1981" w:rsidRPr="00D74CB0" w:rsidRDefault="005E1981" w:rsidP="007D6499">
            <w:pPr>
              <w:rPr>
                <w:b/>
                <w:sz w:val="18"/>
                <w:szCs w:val="18"/>
              </w:rPr>
            </w:pPr>
            <w:r w:rsidRPr="00D74CB0">
              <w:rPr>
                <w:rFonts w:hint="eastAsia"/>
                <w:b/>
                <w:sz w:val="18"/>
                <w:szCs w:val="18"/>
              </w:rPr>
              <w:t>USB-IF</w:t>
            </w:r>
            <w:r w:rsidRPr="00D74CB0">
              <w:rPr>
                <w:rFonts w:hint="eastAsia"/>
                <w:b/>
                <w:sz w:val="18"/>
                <w:szCs w:val="18"/>
              </w:rPr>
              <w:t>类代码</w:t>
            </w:r>
          </w:p>
        </w:tc>
        <w:tc>
          <w:tcPr>
            <w:tcW w:w="3827" w:type="dxa"/>
            <w:shd w:val="clear" w:color="auto" w:fill="00B050"/>
          </w:tcPr>
          <w:p w:rsidR="005E1981" w:rsidRPr="00D74CB0" w:rsidRDefault="005E1981" w:rsidP="007D6499">
            <w:pPr>
              <w:rPr>
                <w:b/>
                <w:sz w:val="18"/>
                <w:szCs w:val="18"/>
              </w:rPr>
            </w:pPr>
            <w:r w:rsidRPr="00D74CB0">
              <w:rPr>
                <w:rFonts w:hint="eastAsia"/>
                <w:b/>
                <w:sz w:val="18"/>
                <w:szCs w:val="18"/>
              </w:rPr>
              <w:t>设备安装程序类</w:t>
            </w:r>
          </w:p>
        </w:tc>
        <w:tc>
          <w:tcPr>
            <w:tcW w:w="2914" w:type="dxa"/>
            <w:shd w:val="clear" w:color="auto" w:fill="00B050"/>
          </w:tcPr>
          <w:p w:rsidR="005E1981" w:rsidRPr="00D74CB0" w:rsidRDefault="005E1981" w:rsidP="007D6499">
            <w:pPr>
              <w:rPr>
                <w:b/>
                <w:sz w:val="18"/>
                <w:szCs w:val="18"/>
              </w:rPr>
            </w:pPr>
            <w:r w:rsidRPr="00D74CB0">
              <w:rPr>
                <w:rFonts w:hint="eastAsia"/>
                <w:b/>
                <w:sz w:val="18"/>
                <w:szCs w:val="18"/>
              </w:rPr>
              <w:t xml:space="preserve">Microsoft </w:t>
            </w:r>
            <w:r w:rsidRPr="00D74CB0">
              <w:rPr>
                <w:rFonts w:hint="eastAsia"/>
                <w:b/>
                <w:sz w:val="18"/>
                <w:szCs w:val="18"/>
              </w:rPr>
              <w:t>提供的驱动程序和</w:t>
            </w:r>
            <w:r w:rsidRPr="00D74CB0">
              <w:rPr>
                <w:rFonts w:hint="eastAsia"/>
                <w:b/>
                <w:sz w:val="18"/>
                <w:szCs w:val="18"/>
              </w:rPr>
              <w:t xml:space="preserve"> INF</w:t>
            </w:r>
          </w:p>
        </w:tc>
      </w:tr>
      <w:tr w:rsidR="00FA3AD5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音频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1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媒体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4d36e96c-e325-11ce-bfc1-08002be10318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audio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Wdma_usb.inf</w:t>
            </w:r>
          </w:p>
        </w:tc>
      </w:tr>
      <w:tr w:rsidR="005E1981" w:rsidRPr="005E1981" w:rsidTr="00FA3AD5">
        <w:tc>
          <w:tcPr>
            <w:tcW w:w="1555" w:type="dxa"/>
            <w:vMerge w:val="restart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通信和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CDC </w:t>
            </w:r>
            <w:r w:rsidRPr="00D74CB0">
              <w:rPr>
                <w:rFonts w:hint="eastAsia"/>
                <w:b/>
                <w:sz w:val="15"/>
                <w:szCs w:val="15"/>
              </w:rPr>
              <w:t>控件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</w:t>
            </w:r>
            <w:r w:rsidRPr="00D74CB0">
              <w:rPr>
                <w:rFonts w:hint="eastAsia"/>
                <w:b/>
                <w:sz w:val="15"/>
                <w:szCs w:val="15"/>
              </w:rPr>
              <w:lastRenderedPageBreak/>
              <w:t>(02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lastRenderedPageBreak/>
              <w:t>端口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lastRenderedPageBreak/>
              <w:t>{4D36E978-E325-11CE-BFC1-08002BE10318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lastRenderedPageBreak/>
              <w:t>Usbser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lastRenderedPageBreak/>
              <w:t>Usbser.inf</w:t>
            </w:r>
          </w:p>
        </w:tc>
      </w:tr>
      <w:tr w:rsidR="005E1981" w:rsidTr="00FA3AD5">
        <w:tc>
          <w:tcPr>
            <w:tcW w:w="1555" w:type="dxa"/>
            <w:vMerge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调制解调器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4D36E96D-E325-11CE-BFC1-08002BE10318}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注意</w:t>
            </w:r>
            <w:r w:rsidRPr="00D74CB0">
              <w:rPr>
                <w:rFonts w:hint="eastAsia"/>
                <w:sz w:val="15"/>
                <w:szCs w:val="15"/>
              </w:rPr>
              <w:t>  </w:t>
            </w:r>
            <w:r w:rsidRPr="00D74CB0">
              <w:rPr>
                <w:rFonts w:hint="eastAsia"/>
                <w:sz w:val="15"/>
                <w:szCs w:val="15"/>
              </w:rPr>
              <w:t>支持子类</w:t>
            </w:r>
            <w:r w:rsidRPr="00D74CB0">
              <w:rPr>
                <w:rFonts w:hint="eastAsia"/>
                <w:sz w:val="15"/>
                <w:szCs w:val="15"/>
              </w:rPr>
              <w:t xml:space="preserve"> 02h (ACM)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ser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自定义引用</w:t>
            </w:r>
            <w:r w:rsidRPr="00D74CB0">
              <w:rPr>
                <w:rFonts w:hint="eastAsia"/>
                <w:sz w:val="15"/>
                <w:szCs w:val="15"/>
              </w:rPr>
              <w:t xml:space="preserve"> mdmcpq.inf </w:t>
            </w:r>
            <w:r w:rsidRPr="00D74CB0">
              <w:rPr>
                <w:rFonts w:hint="eastAsia"/>
                <w:sz w:val="15"/>
                <w:szCs w:val="15"/>
              </w:rPr>
              <w:t>的</w:t>
            </w:r>
            <w:r w:rsidRPr="00D74CB0">
              <w:rPr>
                <w:rFonts w:hint="eastAsia"/>
                <w:sz w:val="15"/>
                <w:szCs w:val="15"/>
              </w:rPr>
              <w:t xml:space="preserve"> INF</w:t>
            </w:r>
          </w:p>
        </w:tc>
      </w:tr>
      <w:tr w:rsidR="005E1981" w:rsidTr="00FA3AD5">
        <w:trPr>
          <w:trHeight w:val="385"/>
        </w:trPr>
        <w:tc>
          <w:tcPr>
            <w:tcW w:w="1555" w:type="dxa"/>
            <w:vMerge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Net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4d36e972-e325-11ce-bfc1-08002be10318}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注意</w:t>
            </w:r>
            <w:r w:rsidRPr="00D74CB0">
              <w:rPr>
                <w:rFonts w:hint="eastAsia"/>
                <w:sz w:val="15"/>
                <w:szCs w:val="15"/>
              </w:rPr>
              <w:t>  </w:t>
            </w:r>
            <w:r w:rsidRPr="00D74CB0">
              <w:rPr>
                <w:rFonts w:hint="eastAsia"/>
                <w:sz w:val="15"/>
                <w:szCs w:val="15"/>
              </w:rPr>
              <w:t>支持子类</w:t>
            </w:r>
            <w:r w:rsidRPr="00D74CB0">
              <w:rPr>
                <w:rFonts w:hint="eastAsia"/>
                <w:sz w:val="15"/>
                <w:szCs w:val="15"/>
              </w:rPr>
              <w:t xml:space="preserve"> 0Eh (MBIM)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wmbclass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Netwmbclass.inf</w:t>
            </w:r>
          </w:p>
        </w:tc>
      </w:tr>
      <w:tr w:rsidR="00FA3AD5" w:rsidTr="00FA3AD5">
        <w:trPr>
          <w:trHeight w:val="479"/>
        </w:trPr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HID</w:t>
            </w:r>
            <w:r w:rsidRPr="00D74CB0">
              <w:rPr>
                <w:rFonts w:hint="eastAsia"/>
                <w:b/>
                <w:sz w:val="15"/>
                <w:szCs w:val="15"/>
              </w:rPr>
              <w:t>（人体学接口设备）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3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HIDClas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745a17a0-74d3-11d0-b6fe-00a0c90f57da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Hidclass.sys</w:t>
            </w:r>
          </w:p>
          <w:p w:rsid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Hidusb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Input.inf</w:t>
            </w:r>
          </w:p>
        </w:tc>
      </w:tr>
      <w:tr w:rsidR="00FA3AD5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物理设备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5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r w:rsidRPr="00D74CB0">
              <w:rPr>
                <w:rFonts w:hint="eastAsia"/>
                <w:sz w:val="15"/>
                <w:szCs w:val="15"/>
              </w:rPr>
              <w:t>WinUSB (Winusb.sys)</w:t>
            </w:r>
          </w:p>
        </w:tc>
      </w:tr>
      <w:tr w:rsidR="00FA3AD5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图像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6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图像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6bdd1fc6-810f-11d0-bec7-08002be2092f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scan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Sti.inf</w:t>
            </w:r>
          </w:p>
        </w:tc>
      </w:tr>
      <w:tr w:rsidR="00FA3AD5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打印机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7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USB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注意</w:t>
            </w:r>
            <w:r w:rsidRPr="00D74CB0">
              <w:rPr>
                <w:rFonts w:hint="eastAsia"/>
                <w:sz w:val="15"/>
                <w:szCs w:val="15"/>
              </w:rPr>
              <w:t xml:space="preserve">  Usbprint.sys </w:t>
            </w:r>
            <w:r w:rsidRPr="00D74CB0">
              <w:rPr>
                <w:rFonts w:hint="eastAsia"/>
                <w:sz w:val="15"/>
                <w:szCs w:val="15"/>
              </w:rPr>
              <w:t>在设备安装</w:t>
            </w:r>
            <w:proofErr w:type="gramStart"/>
            <w:r w:rsidRPr="00D74CB0">
              <w:rPr>
                <w:rFonts w:hint="eastAsia"/>
                <w:sz w:val="15"/>
                <w:szCs w:val="15"/>
              </w:rPr>
              <w:t>程序类下枚举</w:t>
            </w:r>
            <w:proofErr w:type="gramEnd"/>
            <w:r w:rsidRPr="00D74CB0">
              <w:rPr>
                <w:rFonts w:hint="eastAsia"/>
                <w:sz w:val="15"/>
                <w:szCs w:val="15"/>
              </w:rPr>
              <w:t>打印机设备：</w:t>
            </w:r>
            <w:r w:rsidRPr="00D74CB0">
              <w:rPr>
                <w:rFonts w:hint="eastAsia"/>
                <w:sz w:val="15"/>
                <w:szCs w:val="15"/>
              </w:rPr>
              <w:t>Printer{4d36e979-e325-11ce-bfc1-08002be10318}</w:t>
            </w:r>
            <w:r w:rsidRPr="00D74CB0"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print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print.inf</w:t>
            </w:r>
          </w:p>
        </w:tc>
      </w:tr>
      <w:tr w:rsidR="005E1981" w:rsidTr="00FA3AD5">
        <w:tc>
          <w:tcPr>
            <w:tcW w:w="1555" w:type="dxa"/>
            <w:vMerge w:val="restart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大容量存储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8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USB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stor.sys</w:t>
            </w:r>
          </w:p>
        </w:tc>
      </w:tr>
      <w:tr w:rsidR="005E1981" w:rsidTr="00FA3AD5">
        <w:tc>
          <w:tcPr>
            <w:tcW w:w="1555" w:type="dxa"/>
            <w:vMerge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b/>
                <w:sz w:val="15"/>
                <w:szCs w:val="15"/>
              </w:rPr>
              <w:t>SCSIAdapter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sz w:val="15"/>
                <w:szCs w:val="15"/>
              </w:rPr>
              <w:t>{4d36e97b-e325-11ce-bfc1-08002be10318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子类</w:t>
            </w:r>
            <w:r w:rsidRPr="00D74CB0">
              <w:rPr>
                <w:rFonts w:hint="eastAsia"/>
                <w:sz w:val="15"/>
                <w:szCs w:val="15"/>
              </w:rPr>
              <w:t xml:space="preserve"> (06) </w:t>
            </w:r>
            <w:r w:rsidRPr="00D74CB0">
              <w:rPr>
                <w:rFonts w:hint="eastAsia"/>
                <w:sz w:val="15"/>
                <w:szCs w:val="15"/>
              </w:rPr>
              <w:t>和协议</w:t>
            </w:r>
            <w:r w:rsidRPr="00D74CB0">
              <w:rPr>
                <w:rFonts w:hint="eastAsia"/>
                <w:sz w:val="15"/>
                <w:szCs w:val="15"/>
              </w:rPr>
              <w:t xml:space="preserve"> (62)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sz w:val="15"/>
                <w:szCs w:val="15"/>
              </w:rPr>
              <w:t>Uaspstor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sz w:val="15"/>
                <w:szCs w:val="15"/>
              </w:rPr>
              <w:t>Uaspstor.inf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集线器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9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b/>
                <w:sz w:val="15"/>
                <w:szCs w:val="15"/>
              </w:rPr>
              <w:t>USB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sz w:val="15"/>
                <w:szCs w:val="15"/>
              </w:rPr>
              <w:t>{36fc9e60-c465-11cf-8056-444553540000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hub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.inf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hub3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hub3.inf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 xml:space="preserve">CDC </w:t>
            </w:r>
            <w:r w:rsidRPr="00D74CB0">
              <w:rPr>
                <w:rFonts w:hint="eastAsia"/>
                <w:b/>
                <w:sz w:val="15"/>
                <w:szCs w:val="15"/>
              </w:rPr>
              <w:t>数据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A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r w:rsidRPr="00D74CB0">
              <w:rPr>
                <w:rFonts w:hint="eastAsia"/>
                <w:sz w:val="15"/>
                <w:szCs w:val="15"/>
              </w:rPr>
              <w:t>WinUSB (Winusb.sys)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智能卡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B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SmartCardReader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50dd5230-ba8a-11d1-bf5d-0000f805f530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ccid.sys</w:t>
            </w:r>
            <w:r w:rsidRPr="00D74CB0">
              <w:rPr>
                <w:rFonts w:hint="eastAsia"/>
                <w:sz w:val="15"/>
                <w:szCs w:val="15"/>
              </w:rPr>
              <w:t>（已过时）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WUDFUsbccidDriver.dll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WUDFUsbccidDriver.inf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内容安全性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D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r w:rsidRPr="00D74CB0">
              <w:rPr>
                <w:rFonts w:hint="eastAsia"/>
                <w:sz w:val="15"/>
                <w:szCs w:val="15"/>
              </w:rPr>
              <w:t xml:space="preserve">USB </w:t>
            </w:r>
            <w:r w:rsidRPr="00D74CB0">
              <w:rPr>
                <w:rFonts w:hint="eastAsia"/>
                <w:sz w:val="15"/>
                <w:szCs w:val="15"/>
              </w:rPr>
              <w:t>通用父驱动程序</w:t>
            </w:r>
            <w:r w:rsidRPr="00D74CB0">
              <w:rPr>
                <w:rFonts w:hint="eastAsia"/>
                <w:sz w:val="15"/>
                <w:szCs w:val="15"/>
              </w:rPr>
              <w:t xml:space="preserve"> (Usbccgp.sys)</w:t>
            </w: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视频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Eh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图像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6bdd1fc6-810f-11d0-bec7-08002be2092f}</w:t>
            </w: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video.sys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video.inf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个人医疗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F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hyperlink r:id="rId12" w:history="1">
              <w:r w:rsidRPr="00D74CB0">
                <w:rPr>
                  <w:rStyle w:val="a4"/>
                  <w:rFonts w:hint="eastAsia"/>
                  <w:sz w:val="15"/>
                  <w:szCs w:val="15"/>
                </w:rPr>
                <w:t>WinUSB (Winusb.sys)</w:t>
              </w:r>
            </w:hyperlink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音频</w:t>
            </w:r>
            <w:r w:rsidRPr="00D74CB0">
              <w:rPr>
                <w:rFonts w:hint="eastAsia"/>
                <w:b/>
                <w:sz w:val="15"/>
                <w:szCs w:val="15"/>
              </w:rPr>
              <w:t>/</w:t>
            </w:r>
            <w:r w:rsidRPr="00D74CB0">
              <w:rPr>
                <w:rFonts w:hint="eastAsia"/>
                <w:b/>
                <w:sz w:val="15"/>
                <w:szCs w:val="15"/>
              </w:rPr>
              <w:t>视频设备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10h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诊断设备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DCh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hyperlink r:id="rId13" w:history="1">
              <w:r w:rsidRPr="00D74CB0">
                <w:rPr>
                  <w:rStyle w:val="a4"/>
                  <w:rFonts w:hint="eastAsia"/>
                  <w:sz w:val="15"/>
                  <w:szCs w:val="15"/>
                </w:rPr>
                <w:t>WinUSB (Winusb.sys)</w:t>
              </w:r>
            </w:hyperlink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无线控制器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E0h)</w:t>
            </w:r>
          </w:p>
          <w:p w:rsidR="00D74CB0" w:rsidRPr="0077027E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注意</w:t>
            </w:r>
            <w:r w:rsidRPr="00D74CB0">
              <w:rPr>
                <w:rFonts w:hint="eastAsia"/>
                <w:b/>
                <w:sz w:val="15"/>
                <w:szCs w:val="15"/>
              </w:rPr>
              <w:t>  </w:t>
            </w:r>
            <w:r w:rsidRPr="00D74CB0">
              <w:rPr>
                <w:rFonts w:hint="eastAsia"/>
                <w:b/>
                <w:sz w:val="15"/>
                <w:szCs w:val="15"/>
              </w:rPr>
              <w:t>支持子类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01h </w:t>
            </w:r>
            <w:r w:rsidRPr="00D74CB0">
              <w:rPr>
                <w:rFonts w:hint="eastAsia"/>
                <w:b/>
                <w:sz w:val="15"/>
                <w:szCs w:val="15"/>
              </w:rPr>
              <w:t>和协议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01h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蓝牙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e0cbf06c-cd8b-4647-bb8a-263b43f0f974}</w:t>
            </w: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Bthusb.sys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Bth.inf</w:t>
            </w: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其他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EFh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Net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4d36e972-e325-11ce-bfc1-08002be10318}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注意</w:t>
            </w:r>
            <w:r w:rsidRPr="00D74CB0">
              <w:rPr>
                <w:rFonts w:hint="eastAsia"/>
                <w:sz w:val="15"/>
                <w:szCs w:val="15"/>
              </w:rPr>
              <w:t>  </w:t>
            </w:r>
            <w:r w:rsidRPr="00D74CB0">
              <w:rPr>
                <w:rFonts w:hint="eastAsia"/>
                <w:sz w:val="15"/>
                <w:szCs w:val="15"/>
              </w:rPr>
              <w:t>支持子类</w:t>
            </w:r>
            <w:r w:rsidRPr="00D74CB0">
              <w:rPr>
                <w:rFonts w:hint="eastAsia"/>
                <w:sz w:val="15"/>
                <w:szCs w:val="15"/>
              </w:rPr>
              <w:t xml:space="preserve"> 04h </w:t>
            </w:r>
            <w:r w:rsidRPr="00D74CB0">
              <w:rPr>
                <w:rFonts w:hint="eastAsia"/>
                <w:sz w:val="15"/>
                <w:szCs w:val="15"/>
              </w:rPr>
              <w:t>和协议</w:t>
            </w:r>
            <w:r w:rsidRPr="00D74CB0">
              <w:rPr>
                <w:rFonts w:hint="eastAsia"/>
                <w:sz w:val="15"/>
                <w:szCs w:val="15"/>
              </w:rPr>
              <w:t xml:space="preserve"> 01h</w:t>
            </w: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Rndismp.sys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Rndismp.inf</w:t>
            </w: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应用程序特定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FEh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hyperlink r:id="rId14" w:history="1">
              <w:r w:rsidRPr="00D74CB0">
                <w:rPr>
                  <w:rStyle w:val="a4"/>
                  <w:rFonts w:hint="eastAsia"/>
                  <w:sz w:val="15"/>
                  <w:szCs w:val="15"/>
                </w:rPr>
                <w:t>WinUSB (Winusb.sys)</w:t>
              </w:r>
            </w:hyperlink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供应商特定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FFh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hyperlink r:id="rId15" w:history="1">
              <w:r w:rsidRPr="00D74CB0">
                <w:rPr>
                  <w:rStyle w:val="a4"/>
                  <w:rFonts w:hint="eastAsia"/>
                  <w:sz w:val="15"/>
                  <w:szCs w:val="15"/>
                </w:rPr>
                <w:t>WinUSB (Winusb.sys)</w:t>
              </w:r>
            </w:hyperlink>
          </w:p>
        </w:tc>
      </w:tr>
    </w:tbl>
    <w:p w:rsidR="007D6499" w:rsidRDefault="00A16DF6" w:rsidP="00A16DF6">
      <w:pPr>
        <w:pStyle w:val="3"/>
      </w:pPr>
      <w:r>
        <w:rPr>
          <w:rFonts w:hint="eastAsia"/>
        </w:rPr>
        <w:t>1.2.2</w:t>
      </w:r>
      <w:r w:rsidR="007D6499">
        <w:t>其他内置驱动程序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97"/>
        <w:gridCol w:w="4899"/>
      </w:tblGrid>
      <w:tr w:rsidR="00FA3AD5" w:rsidTr="0077027E">
        <w:tc>
          <w:tcPr>
            <w:tcW w:w="3397" w:type="dxa"/>
            <w:shd w:val="clear" w:color="auto" w:fill="00B050"/>
            <w:vAlign w:val="bottom"/>
          </w:tcPr>
          <w:p w:rsidR="00FA3AD5" w:rsidRPr="00FA3AD5" w:rsidRDefault="00FA3AD5" w:rsidP="00FA3AD5">
            <w:pPr>
              <w:rPr>
                <w:b/>
                <w:sz w:val="18"/>
                <w:szCs w:val="18"/>
              </w:rPr>
            </w:pPr>
            <w:r w:rsidRPr="00FA3AD5">
              <w:rPr>
                <w:b/>
                <w:sz w:val="18"/>
                <w:szCs w:val="18"/>
              </w:rPr>
              <w:t>设备技术和驱动程序</w:t>
            </w:r>
          </w:p>
        </w:tc>
        <w:tc>
          <w:tcPr>
            <w:tcW w:w="4899" w:type="dxa"/>
            <w:shd w:val="clear" w:color="auto" w:fill="00B050"/>
            <w:vAlign w:val="bottom"/>
          </w:tcPr>
          <w:p w:rsidR="00FA3AD5" w:rsidRPr="00FA3AD5" w:rsidRDefault="00FA3AD5" w:rsidP="00FA3AD5">
            <w:pPr>
              <w:rPr>
                <w:b/>
                <w:sz w:val="18"/>
                <w:szCs w:val="18"/>
              </w:rPr>
            </w:pPr>
            <w:r w:rsidRPr="00FA3AD5">
              <w:rPr>
                <w:b/>
                <w:sz w:val="18"/>
                <w:szCs w:val="18"/>
              </w:rPr>
              <w:t>内置驱动程序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ACPI</w:t>
            </w:r>
            <w:r w:rsidRPr="00FA3AD5">
              <w:rPr>
                <w:b/>
                <w:sz w:val="15"/>
                <w:szCs w:val="15"/>
              </w:rPr>
              <w:t>：</w:t>
            </w:r>
            <w:r w:rsidRPr="00FA3AD5">
              <w:rPr>
                <w:b/>
                <w:sz w:val="15"/>
                <w:szCs w:val="15"/>
              </w:rPr>
              <w:t xml:space="preserve">ACPI </w:t>
            </w:r>
            <w:r w:rsidRPr="00FA3AD5">
              <w:rPr>
                <w:b/>
                <w:sz w:val="15"/>
                <w:szCs w:val="15"/>
              </w:rPr>
              <w:t>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Acpi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音频：</w:t>
            </w:r>
            <w:r w:rsidRPr="00FA3AD5">
              <w:rPr>
                <w:b/>
                <w:sz w:val="15"/>
                <w:szCs w:val="15"/>
              </w:rPr>
              <w:t xml:space="preserve">Microsoft </w:t>
            </w:r>
            <w:r w:rsidRPr="00FA3AD5">
              <w:rPr>
                <w:b/>
                <w:sz w:val="15"/>
                <w:szCs w:val="15"/>
              </w:rPr>
              <w:t>音频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PortCls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总线：本机</w:t>
            </w:r>
            <w:r w:rsidRPr="00FA3AD5">
              <w:rPr>
                <w:b/>
                <w:sz w:val="15"/>
                <w:szCs w:val="15"/>
              </w:rPr>
              <w:t xml:space="preserve"> SD </w:t>
            </w:r>
            <w:r w:rsidRPr="00FA3AD5">
              <w:rPr>
                <w:b/>
                <w:sz w:val="15"/>
                <w:szCs w:val="15"/>
              </w:rPr>
              <w:t>总线驱动程序、本机</w:t>
            </w:r>
            <w:r w:rsidRPr="00FA3AD5">
              <w:rPr>
                <w:b/>
                <w:sz w:val="15"/>
                <w:szCs w:val="15"/>
              </w:rPr>
              <w:t xml:space="preserve"> SD </w:t>
            </w:r>
            <w:r w:rsidRPr="00FA3AD5">
              <w:rPr>
                <w:b/>
                <w:sz w:val="15"/>
                <w:szCs w:val="15"/>
              </w:rPr>
              <w:t>存储类驱动程序和存储微型端口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sdbus.sys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sffdisk.sys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sffp_sd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</w:t>
            </w:r>
            <w:r w:rsidRPr="00FA3AD5">
              <w:rPr>
                <w:b/>
                <w:sz w:val="15"/>
                <w:szCs w:val="15"/>
              </w:rPr>
              <w:t xml:space="preserve">HID I2C </w:t>
            </w:r>
            <w:r w:rsidRPr="00FA3AD5">
              <w:rPr>
                <w:b/>
                <w:sz w:val="15"/>
                <w:szCs w:val="15"/>
              </w:rPr>
              <w:t>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HIDI2C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传统游戏端口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HidGame.sys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Gameenum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传统键盘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Kbdclass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传统鼠标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Mouclass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</w:t>
            </w:r>
            <w:r w:rsidRPr="00FA3AD5">
              <w:rPr>
                <w:b/>
                <w:sz w:val="15"/>
                <w:szCs w:val="15"/>
              </w:rPr>
              <w:t xml:space="preserve">PS/2 (i8042prt) </w:t>
            </w:r>
            <w:r w:rsidRPr="00FA3AD5">
              <w:rPr>
                <w:b/>
                <w:sz w:val="15"/>
                <w:szCs w:val="15"/>
              </w:rPr>
              <w:t>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I8042prt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映像：设备的</w:t>
            </w:r>
            <w:r w:rsidRPr="00FA3AD5">
              <w:rPr>
                <w:b/>
                <w:sz w:val="15"/>
                <w:szCs w:val="15"/>
              </w:rPr>
              <w:t xml:space="preserve"> Web </w:t>
            </w:r>
            <w:r w:rsidRPr="00FA3AD5">
              <w:rPr>
                <w:b/>
                <w:sz w:val="15"/>
                <w:szCs w:val="15"/>
              </w:rPr>
              <w:t>服务</w:t>
            </w:r>
            <w:r w:rsidRPr="00FA3AD5">
              <w:rPr>
                <w:b/>
                <w:sz w:val="15"/>
                <w:szCs w:val="15"/>
              </w:rPr>
              <w:t xml:space="preserve"> (WSD) </w:t>
            </w:r>
            <w:r w:rsidRPr="00FA3AD5">
              <w:rPr>
                <w:b/>
                <w:sz w:val="15"/>
                <w:szCs w:val="15"/>
              </w:rPr>
              <w:t>扫描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WSDScan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</w:t>
            </w:r>
            <w:r w:rsidRPr="00FA3AD5">
              <w:rPr>
                <w:b/>
                <w:sz w:val="15"/>
                <w:szCs w:val="15"/>
              </w:rPr>
              <w:t>绘图仪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Msplot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PostScript </w:t>
            </w:r>
            <w:r w:rsidRPr="00FA3AD5">
              <w:rPr>
                <w:b/>
                <w:sz w:val="15"/>
                <w:szCs w:val="15"/>
              </w:rPr>
              <w:t>打印机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Pscript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</w:t>
            </w:r>
            <w:r w:rsidRPr="00FA3AD5">
              <w:rPr>
                <w:b/>
                <w:sz w:val="15"/>
                <w:szCs w:val="15"/>
              </w:rPr>
              <w:t>通用打印机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Unidrv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</w:t>
            </w:r>
            <w:r w:rsidRPr="00FA3AD5">
              <w:rPr>
                <w:b/>
                <w:sz w:val="15"/>
                <w:szCs w:val="15"/>
              </w:rPr>
              <w:t>第</w:t>
            </w:r>
            <w:r w:rsidRPr="00FA3AD5">
              <w:rPr>
                <w:b/>
                <w:sz w:val="15"/>
                <w:szCs w:val="15"/>
              </w:rPr>
              <w:t xml:space="preserve"> 4 </w:t>
            </w:r>
            <w:r w:rsidRPr="00FA3AD5">
              <w:rPr>
                <w:b/>
                <w:sz w:val="15"/>
                <w:szCs w:val="15"/>
              </w:rPr>
              <w:t>版打印机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XPS </w:t>
            </w:r>
            <w:r w:rsidRPr="00FA3AD5">
              <w:rPr>
                <w:b/>
                <w:sz w:val="15"/>
                <w:szCs w:val="15"/>
              </w:rPr>
              <w:t>打印机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XPSDrv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传感器：传感器</w:t>
            </w:r>
            <w:r w:rsidRPr="00FA3AD5">
              <w:rPr>
                <w:b/>
                <w:sz w:val="15"/>
                <w:szCs w:val="15"/>
              </w:rPr>
              <w:t xml:space="preserve"> HID </w:t>
            </w:r>
            <w:r w:rsidRPr="00FA3AD5">
              <w:rPr>
                <w:b/>
                <w:sz w:val="15"/>
                <w:szCs w:val="15"/>
              </w:rPr>
              <w:t>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SensorsHIDClassDriver.dll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lastRenderedPageBreak/>
              <w:t>触摸：</w:t>
            </w:r>
            <w:r w:rsidRPr="00FA3AD5">
              <w:rPr>
                <w:b/>
                <w:sz w:val="15"/>
                <w:szCs w:val="15"/>
              </w:rPr>
              <w:t xml:space="preserve">Windows </w:t>
            </w:r>
            <w:r w:rsidRPr="00FA3AD5">
              <w:rPr>
                <w:b/>
                <w:sz w:val="15"/>
                <w:szCs w:val="15"/>
              </w:rPr>
              <w:t>指针设备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WPD</w:t>
            </w:r>
            <w:r w:rsidRPr="00FA3AD5">
              <w:rPr>
                <w:b/>
                <w:sz w:val="15"/>
                <w:szCs w:val="15"/>
              </w:rPr>
              <w:t>：媒体传输协议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WpdMtpDr.dll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WpdMtp.dll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WpdMtpUs.dll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 xml:space="preserve">WpdConns.dll </w:t>
            </w:r>
            <w:r w:rsidRPr="00FA3AD5">
              <w:rPr>
                <w:sz w:val="15"/>
                <w:szCs w:val="15"/>
              </w:rPr>
              <w:t>和</w:t>
            </w:r>
            <w:r w:rsidRPr="00FA3AD5">
              <w:rPr>
                <w:sz w:val="15"/>
                <w:szCs w:val="15"/>
              </w:rPr>
              <w:t xml:space="preserve"> WpdUsb.sys</w:t>
            </w:r>
          </w:p>
        </w:tc>
      </w:tr>
    </w:tbl>
    <w:p w:rsidR="00B82BA4" w:rsidRDefault="00B82BA4" w:rsidP="0077027E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选择驱动程序模型</w:t>
      </w:r>
    </w:p>
    <w:p w:rsidR="0077027E" w:rsidRDefault="006B5722" w:rsidP="006B5722">
      <w:pPr>
        <w:pStyle w:val="3"/>
      </w:pPr>
      <w:r>
        <w:rPr>
          <w:rFonts w:hint="eastAsia"/>
        </w:rPr>
        <w:t>1.3.1</w:t>
      </w:r>
      <w:r w:rsidR="003C3B00">
        <w:rPr>
          <w:rFonts w:hint="eastAsia"/>
        </w:rPr>
        <w:t>驱动模型</w:t>
      </w:r>
    </w:p>
    <w:p w:rsidR="003C3B00" w:rsidRDefault="005C2FA1" w:rsidP="005C2FA1">
      <w:pPr>
        <w:pStyle w:val="4"/>
      </w:pPr>
      <w:r>
        <w:t xml:space="preserve">1.3.1.1 </w:t>
      </w:r>
      <w:r w:rsidR="003C3B00" w:rsidRPr="00894101">
        <w:rPr>
          <w:rFonts w:hint="eastAsia"/>
        </w:rPr>
        <w:t>UMDF</w:t>
      </w:r>
      <w:r w:rsidR="00D36949">
        <w:rPr>
          <w:rFonts w:hint="eastAsia"/>
        </w:rPr>
        <w:t>驱动模型</w:t>
      </w:r>
    </w:p>
    <w:p w:rsidR="005C2FA1" w:rsidRPr="005C2FA1" w:rsidRDefault="005C2FA1" w:rsidP="005C2FA1">
      <w:r w:rsidRPr="00894101">
        <w:rPr>
          <w:rFonts w:hint="eastAsia"/>
          <w:b/>
        </w:rPr>
        <w:t>基于</w:t>
      </w:r>
      <w:r w:rsidRPr="00894101">
        <w:rPr>
          <w:b/>
        </w:rPr>
        <w:t>COM</w:t>
      </w:r>
      <w:r w:rsidRPr="00894101">
        <w:rPr>
          <w:b/>
        </w:rPr>
        <w:t>思想</w:t>
      </w:r>
      <w:r w:rsidRPr="00894101">
        <w:rPr>
          <w:rFonts w:hint="eastAsia"/>
          <w:b/>
        </w:rPr>
        <w:t>，</w:t>
      </w:r>
      <w:r w:rsidRPr="00894101">
        <w:rPr>
          <w:b/>
        </w:rPr>
        <w:t>运行于用户模式的</w:t>
      </w:r>
      <w:r>
        <w:rPr>
          <w:b/>
        </w:rPr>
        <w:t>基于</w:t>
      </w:r>
      <w:r>
        <w:rPr>
          <w:rFonts w:hint="eastAsia"/>
          <w:b/>
        </w:rPr>
        <w:t>WDF</w:t>
      </w:r>
      <w:r>
        <w:rPr>
          <w:rFonts w:hint="eastAsia"/>
          <w:b/>
        </w:rPr>
        <w:t>驱动框架的</w:t>
      </w:r>
      <w:r w:rsidRPr="00894101">
        <w:rPr>
          <w:b/>
        </w:rPr>
        <w:t>驱动程序</w:t>
      </w:r>
      <w:r w:rsidRPr="00894101">
        <w:rPr>
          <w:rFonts w:hint="eastAsia"/>
          <w:b/>
        </w:rPr>
        <w:t>。</w:t>
      </w:r>
    </w:p>
    <w:p w:rsidR="00B0032A" w:rsidRDefault="00B0032A" w:rsidP="00894101">
      <w:pPr>
        <w:pStyle w:val="a3"/>
        <w:numPr>
          <w:ilvl w:val="0"/>
          <w:numId w:val="10"/>
        </w:numPr>
        <w:ind w:firstLineChars="0"/>
      </w:pPr>
      <w:r>
        <w:t>文件名为</w:t>
      </w:r>
      <w:r>
        <w:rPr>
          <w:rFonts w:hint="eastAsia"/>
        </w:rPr>
        <w:t>*.dll</w:t>
      </w:r>
    </w:p>
    <w:p w:rsidR="00894101" w:rsidRDefault="00894101" w:rsidP="00894101">
      <w:pPr>
        <w:pStyle w:val="a3"/>
        <w:numPr>
          <w:ilvl w:val="0"/>
          <w:numId w:val="10"/>
        </w:numPr>
        <w:ind w:firstLineChars="0"/>
      </w:pPr>
      <w:r>
        <w:t>基于</w:t>
      </w:r>
      <w:r>
        <w:rPr>
          <w:rFonts w:hint="eastAsia"/>
        </w:rPr>
        <w:t>CO</w:t>
      </w:r>
      <w:r>
        <w:t>M</w:t>
      </w:r>
      <w:r>
        <w:t>思想</w:t>
      </w:r>
      <w:r>
        <w:rPr>
          <w:rFonts w:hint="eastAsia"/>
        </w:rPr>
        <w:t>，</w:t>
      </w:r>
      <w:r>
        <w:t>引入接口机制</w:t>
      </w:r>
    </w:p>
    <w:p w:rsidR="00894101" w:rsidRDefault="00894101" w:rsidP="00894101">
      <w:pPr>
        <w:pStyle w:val="a3"/>
        <w:numPr>
          <w:ilvl w:val="0"/>
          <w:numId w:val="10"/>
        </w:numPr>
        <w:ind w:firstLineChars="0"/>
      </w:pPr>
      <w:r>
        <w:t>运行在</w:t>
      </w:r>
      <w:r>
        <w:rPr>
          <w:rFonts w:hint="eastAsia"/>
        </w:rPr>
        <w:t>RING</w:t>
      </w:r>
      <w:r>
        <w:t>3</w:t>
      </w:r>
      <w:r>
        <w:t>的驱动</w:t>
      </w:r>
      <w:r>
        <w:rPr>
          <w:rFonts w:hint="eastAsia"/>
        </w:rPr>
        <w:t>，</w:t>
      </w:r>
      <w:r>
        <w:t>稳定性高</w:t>
      </w:r>
      <w:r>
        <w:rPr>
          <w:rFonts w:hint="eastAsia"/>
        </w:rPr>
        <w:t>，</w:t>
      </w:r>
      <w:r>
        <w:t>驱动崩溃不会导致</w:t>
      </w:r>
      <w:r>
        <w:t>bugcheck</w:t>
      </w:r>
      <w:r>
        <w:rPr>
          <w:rFonts w:hint="eastAsia"/>
        </w:rPr>
        <w:t>（蓝屏）</w:t>
      </w:r>
      <w:r>
        <w:t xml:space="preserve"> </w:t>
      </w:r>
    </w:p>
    <w:p w:rsidR="00894101" w:rsidRPr="00894101" w:rsidRDefault="00894101" w:rsidP="0089410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在受限的用户身份下运行，不是受信任的系统内核模块</w:t>
      </w:r>
    </w:p>
    <w:p w:rsidR="00894101" w:rsidRPr="00B0032A" w:rsidRDefault="00894101" w:rsidP="00894101">
      <w:pPr>
        <w:pStyle w:val="a3"/>
        <w:numPr>
          <w:ilvl w:val="0"/>
          <w:numId w:val="10"/>
        </w:numPr>
        <w:ind w:firstLineChars="0"/>
        <w:rPr>
          <w:color w:val="FF0000"/>
        </w:rPr>
      </w:pPr>
      <w:r w:rsidRPr="00B0032A">
        <w:rPr>
          <w:rFonts w:hint="eastAsia"/>
          <w:color w:val="FF0000"/>
        </w:rPr>
        <w:t>可以使用</w:t>
      </w:r>
      <w:r w:rsidRPr="00B0032A">
        <w:rPr>
          <w:rFonts w:hint="eastAsia"/>
          <w:color w:val="FF0000"/>
        </w:rPr>
        <w:t>Win</w:t>
      </w:r>
      <w:r w:rsidRPr="00B0032A">
        <w:rPr>
          <w:color w:val="FF0000"/>
        </w:rPr>
        <w:t>32 API</w:t>
      </w:r>
    </w:p>
    <w:p w:rsidR="00894101" w:rsidRDefault="00894101" w:rsidP="00894101">
      <w:pPr>
        <w:pStyle w:val="a3"/>
        <w:numPr>
          <w:ilvl w:val="0"/>
          <w:numId w:val="10"/>
        </w:numPr>
        <w:ind w:firstLineChars="0"/>
      </w:pPr>
      <w:r>
        <w:t>驱动程序不需要强制签名</w:t>
      </w:r>
    </w:p>
    <w:p w:rsidR="00894101" w:rsidRPr="00B0032A" w:rsidRDefault="00894101" w:rsidP="00894101">
      <w:pPr>
        <w:pStyle w:val="a3"/>
        <w:numPr>
          <w:ilvl w:val="0"/>
          <w:numId w:val="10"/>
        </w:numPr>
        <w:ind w:firstLineChars="0"/>
        <w:rPr>
          <w:color w:val="FF0000"/>
        </w:rPr>
      </w:pPr>
      <w:r w:rsidRPr="00B0032A">
        <w:rPr>
          <w:color w:val="FF0000"/>
        </w:rPr>
        <w:t>直接单机调试</w:t>
      </w:r>
    </w:p>
    <w:p w:rsidR="005C2FA1" w:rsidRDefault="005C2FA1" w:rsidP="005C2FA1">
      <w:pPr>
        <w:pStyle w:val="4"/>
      </w:pPr>
      <w:r>
        <w:rPr>
          <w:rFonts w:hint="eastAsia"/>
        </w:rPr>
        <w:t xml:space="preserve">1.3.1.2 </w:t>
      </w:r>
      <w:r w:rsidR="003C3B00" w:rsidRPr="00B0032A">
        <w:rPr>
          <w:rFonts w:hint="eastAsia"/>
        </w:rPr>
        <w:t>KMDF</w:t>
      </w:r>
      <w:r w:rsidR="00D36949">
        <w:rPr>
          <w:rFonts w:hint="eastAsia"/>
        </w:rPr>
        <w:t>驱动模型</w:t>
      </w:r>
    </w:p>
    <w:p w:rsidR="003C3B00" w:rsidRPr="00B0032A" w:rsidRDefault="005C2FA1" w:rsidP="003C3B00">
      <w:pPr>
        <w:rPr>
          <w:b/>
        </w:rPr>
      </w:pPr>
      <w:r w:rsidRPr="00B0032A">
        <w:rPr>
          <w:rFonts w:hint="eastAsia"/>
          <w:b/>
        </w:rPr>
        <w:t>基于</w:t>
      </w:r>
      <w:r w:rsidRPr="00B0032A">
        <w:rPr>
          <w:rFonts w:hint="eastAsia"/>
          <w:b/>
        </w:rPr>
        <w:t>WDF</w:t>
      </w:r>
      <w:r w:rsidRPr="00B0032A">
        <w:rPr>
          <w:rFonts w:hint="eastAsia"/>
          <w:b/>
        </w:rPr>
        <w:t>驱动框架的内核层驱动</w:t>
      </w:r>
    </w:p>
    <w:p w:rsidR="00B0032A" w:rsidRDefault="00B0032A" w:rsidP="00B0032A">
      <w:pPr>
        <w:pStyle w:val="a3"/>
        <w:numPr>
          <w:ilvl w:val="0"/>
          <w:numId w:val="11"/>
        </w:numPr>
        <w:ind w:firstLineChars="0"/>
      </w:pPr>
      <w:r>
        <w:t>文件名为</w:t>
      </w:r>
      <w:r>
        <w:rPr>
          <w:rFonts w:hint="eastAsia"/>
        </w:rPr>
        <w:t>*</w:t>
      </w:r>
      <w:r>
        <w:t>.sys</w:t>
      </w:r>
    </w:p>
    <w:p w:rsidR="00B0032A" w:rsidRDefault="00B0032A" w:rsidP="00B0032A">
      <w:pPr>
        <w:pStyle w:val="a3"/>
        <w:numPr>
          <w:ilvl w:val="0"/>
          <w:numId w:val="11"/>
        </w:numPr>
        <w:ind w:firstLineChars="0"/>
      </w:pPr>
      <w:r>
        <w:t>运行在</w:t>
      </w:r>
      <w:r>
        <w:rPr>
          <w:rFonts w:hint="eastAsia"/>
        </w:rPr>
        <w:t>RING0</w:t>
      </w:r>
      <w:r>
        <w:rPr>
          <w:rFonts w:hint="eastAsia"/>
        </w:rPr>
        <w:t>的驱动，</w:t>
      </w:r>
      <w:proofErr w:type="gramStart"/>
      <w:r>
        <w:rPr>
          <w:rFonts w:hint="eastAsia"/>
        </w:rPr>
        <w:t>异常会</w:t>
      </w:r>
      <w:proofErr w:type="gramEnd"/>
      <w:r>
        <w:rPr>
          <w:rFonts w:hint="eastAsia"/>
        </w:rPr>
        <w:t>破坏系统进程地址空间</w:t>
      </w:r>
    </w:p>
    <w:p w:rsidR="00B0032A" w:rsidRPr="00B0032A" w:rsidRDefault="00B0032A" w:rsidP="00B0032A">
      <w:pPr>
        <w:pStyle w:val="a3"/>
        <w:numPr>
          <w:ilvl w:val="0"/>
          <w:numId w:val="11"/>
        </w:numPr>
        <w:ind w:firstLineChars="0"/>
        <w:rPr>
          <w:color w:val="FF0000"/>
        </w:rPr>
      </w:pPr>
      <w:r w:rsidRPr="00B0032A">
        <w:rPr>
          <w:color w:val="FF0000"/>
        </w:rPr>
        <w:t>不能使用</w:t>
      </w:r>
      <w:r w:rsidRPr="00B0032A">
        <w:rPr>
          <w:color w:val="FF0000"/>
        </w:rPr>
        <w:t>Win32 API</w:t>
      </w:r>
    </w:p>
    <w:p w:rsidR="00B0032A" w:rsidRPr="00B0032A" w:rsidRDefault="00B0032A" w:rsidP="00B0032A">
      <w:pPr>
        <w:pStyle w:val="a3"/>
        <w:numPr>
          <w:ilvl w:val="0"/>
          <w:numId w:val="11"/>
        </w:numPr>
        <w:ind w:firstLineChars="0"/>
        <w:rPr>
          <w:color w:val="FF0000"/>
        </w:rPr>
      </w:pPr>
      <w:r w:rsidRPr="00B0032A">
        <w:rPr>
          <w:color w:val="FF0000"/>
        </w:rPr>
        <w:t>使用双击调试</w:t>
      </w:r>
    </w:p>
    <w:p w:rsidR="005C2FA1" w:rsidRDefault="005C2FA1" w:rsidP="005C2FA1">
      <w:pPr>
        <w:pStyle w:val="4"/>
      </w:pPr>
      <w:r>
        <w:rPr>
          <w:rFonts w:hint="eastAsia"/>
        </w:rPr>
        <w:t xml:space="preserve">1.3.1.3 </w:t>
      </w:r>
      <w:r w:rsidR="003C3B00" w:rsidRPr="00B0032A">
        <w:rPr>
          <w:rFonts w:hint="eastAsia"/>
        </w:rPr>
        <w:t>WDM</w:t>
      </w:r>
      <w:r w:rsidR="00D36949">
        <w:rPr>
          <w:rFonts w:hint="eastAsia"/>
        </w:rPr>
        <w:t>驱动模型</w:t>
      </w:r>
    </w:p>
    <w:p w:rsidR="003C3B00" w:rsidRDefault="00D36949" w:rsidP="003C3B00">
      <w:pPr>
        <w:rPr>
          <w:b/>
        </w:rPr>
      </w:pPr>
      <w:r>
        <w:rPr>
          <w:rFonts w:hint="eastAsia"/>
          <w:b/>
        </w:rPr>
        <w:t>有即插即用功能框架的</w:t>
      </w:r>
      <w:r>
        <w:rPr>
          <w:rFonts w:hint="eastAsia"/>
          <w:b/>
        </w:rPr>
        <w:t>NT</w:t>
      </w:r>
      <w:r>
        <w:rPr>
          <w:rFonts w:hint="eastAsia"/>
          <w:b/>
        </w:rPr>
        <w:t>式驱动，分层设计的概念</w:t>
      </w:r>
    </w:p>
    <w:p w:rsidR="00D36949" w:rsidRDefault="00D36949" w:rsidP="00D36949">
      <w:pPr>
        <w:pStyle w:val="4"/>
      </w:pPr>
      <w:r>
        <w:t>1.3.1.4 NT</w:t>
      </w:r>
      <w:r>
        <w:t>式驱动</w:t>
      </w:r>
    </w:p>
    <w:p w:rsidR="00D36949" w:rsidRPr="00D36949" w:rsidRDefault="00D36949" w:rsidP="003C3B00">
      <w:pPr>
        <w:rPr>
          <w:b/>
        </w:rPr>
      </w:pPr>
      <w:r>
        <w:rPr>
          <w:rFonts w:hint="eastAsia"/>
          <w:b/>
        </w:rPr>
        <w:t>纯粹的</w:t>
      </w:r>
      <w:r>
        <w:rPr>
          <w:rFonts w:hint="eastAsia"/>
          <w:b/>
        </w:rPr>
        <w:t>Windows</w:t>
      </w:r>
      <w:r>
        <w:rPr>
          <w:rFonts w:hint="eastAsia"/>
          <w:b/>
        </w:rPr>
        <w:t>原生态驱动</w:t>
      </w:r>
    </w:p>
    <w:p w:rsidR="003C3B00" w:rsidRDefault="003C3B00" w:rsidP="003C3B00">
      <w:pPr>
        <w:pStyle w:val="3"/>
      </w:pPr>
      <w:r>
        <w:rPr>
          <w:rFonts w:hint="eastAsia"/>
        </w:rPr>
        <w:lastRenderedPageBreak/>
        <w:t>1.3.2</w:t>
      </w:r>
      <w:r>
        <w:rPr>
          <w:rFonts w:hint="eastAsia"/>
        </w:rPr>
        <w:t>不同类别的驱动程序模型选择</w:t>
      </w:r>
    </w:p>
    <w:p w:rsidR="003C3B00" w:rsidRPr="0023141F" w:rsidRDefault="005D0903" w:rsidP="005D0903">
      <w:pPr>
        <w:pStyle w:val="4"/>
      </w:pPr>
      <w:r>
        <w:rPr>
          <w:rFonts w:hint="eastAsia"/>
        </w:rPr>
        <w:t>1.3.2.1</w:t>
      </w:r>
      <w:r w:rsidR="003C3B00" w:rsidRPr="0023141F">
        <w:rPr>
          <w:rFonts w:hint="eastAsia"/>
        </w:rPr>
        <w:t>为设备</w:t>
      </w:r>
      <w:proofErr w:type="gramStart"/>
      <w:r w:rsidR="003C3B00" w:rsidRPr="0023141F">
        <w:rPr>
          <w:rFonts w:hint="eastAsia"/>
        </w:rPr>
        <w:t>筛选器</w:t>
      </w:r>
      <w:proofErr w:type="gramEnd"/>
      <w:r w:rsidR="003C3B00" w:rsidRPr="0023141F">
        <w:rPr>
          <w:rFonts w:hint="eastAsia"/>
        </w:rPr>
        <w:t>驱动程序选择驱动程序模型</w:t>
      </w:r>
      <w:r w:rsidR="003C3B00" w:rsidRPr="0023141F">
        <w:rPr>
          <w:rFonts w:hint="eastAsia"/>
        </w:rPr>
        <w:t xml:space="preserve"> </w:t>
      </w:r>
    </w:p>
    <w:p w:rsidR="006B5722" w:rsidRDefault="003C3B00" w:rsidP="00B82BA4">
      <w:r>
        <w:rPr>
          <w:rFonts w:hint="eastAsia"/>
        </w:rPr>
        <w:t>以下链接详细罗列了设备驱动程序不同类型：</w:t>
      </w:r>
    </w:p>
    <w:p w:rsidR="003C3B00" w:rsidRDefault="0089116C" w:rsidP="00B82BA4">
      <w:hyperlink r:id="rId16" w:history="1">
        <w:r w:rsidR="003C3B00" w:rsidRPr="007D2563">
          <w:rPr>
            <w:rStyle w:val="a4"/>
          </w:rPr>
          <w:t>https://msdn.microsoft.com/library/windows/hardware/ff557557</w:t>
        </w:r>
      </w:hyperlink>
    </w:p>
    <w:p w:rsidR="006B5722" w:rsidRDefault="003C3B00" w:rsidP="00B82BA4">
      <w:r>
        <w:rPr>
          <w:rFonts w:hint="eastAsia"/>
        </w:rPr>
        <w:t>选择依据：</w:t>
      </w:r>
    </w:p>
    <w:p w:rsidR="003C3B00" w:rsidRDefault="003C3B00" w:rsidP="0023141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特定技术文档中有介绍，则使用介绍的模型</w:t>
      </w:r>
    </w:p>
    <w:p w:rsidR="0023141F" w:rsidRDefault="003C3B00" w:rsidP="0023141F">
      <w:pPr>
        <w:pStyle w:val="a3"/>
        <w:numPr>
          <w:ilvl w:val="0"/>
          <w:numId w:val="6"/>
        </w:numPr>
        <w:ind w:firstLineChars="0"/>
      </w:pPr>
      <w:r>
        <w:t>没有介绍</w:t>
      </w:r>
      <w:r>
        <w:rPr>
          <w:rFonts w:hint="eastAsia"/>
        </w:rPr>
        <w:t>，</w:t>
      </w:r>
      <w:r>
        <w:t>则通过以下顺序考虑</w:t>
      </w:r>
      <w:r>
        <w:rPr>
          <w:rFonts w:hint="eastAsia"/>
        </w:rPr>
        <w:t>：</w:t>
      </w:r>
    </w:p>
    <w:p w:rsidR="0023141F" w:rsidRDefault="0023141F" w:rsidP="0023141F">
      <w:pPr>
        <w:pStyle w:val="a3"/>
        <w:numPr>
          <w:ilvl w:val="0"/>
          <w:numId w:val="8"/>
        </w:numPr>
        <w:ind w:leftChars="172" w:left="781" w:firstLineChars="0"/>
      </w:pPr>
      <w:r>
        <w:rPr>
          <w:rFonts w:hint="eastAsia"/>
        </w:rPr>
        <w:t>UMDF</w:t>
      </w:r>
    </w:p>
    <w:p w:rsidR="0023141F" w:rsidRDefault="003C3B00" w:rsidP="0023141F">
      <w:pPr>
        <w:pStyle w:val="a3"/>
        <w:numPr>
          <w:ilvl w:val="0"/>
          <w:numId w:val="8"/>
        </w:numPr>
        <w:ind w:leftChars="172" w:left="781" w:firstLineChars="0"/>
      </w:pPr>
      <w:r>
        <w:t>KMDF</w:t>
      </w:r>
    </w:p>
    <w:p w:rsidR="0023141F" w:rsidRDefault="003C3B00" w:rsidP="0023141F">
      <w:pPr>
        <w:pStyle w:val="a3"/>
        <w:numPr>
          <w:ilvl w:val="0"/>
          <w:numId w:val="8"/>
        </w:numPr>
        <w:ind w:leftChars="172" w:left="781" w:firstLineChars="0"/>
      </w:pPr>
      <w:r>
        <w:t>WDM</w:t>
      </w:r>
    </w:p>
    <w:p w:rsidR="00861073" w:rsidRDefault="00861073" w:rsidP="0023141F">
      <w:pPr>
        <w:pStyle w:val="a3"/>
        <w:numPr>
          <w:ilvl w:val="0"/>
          <w:numId w:val="8"/>
        </w:numPr>
        <w:ind w:leftChars="172" w:left="781" w:firstLineChars="0"/>
      </w:pPr>
      <w:r>
        <w:t>NT</w:t>
      </w:r>
    </w:p>
    <w:p w:rsidR="0023141F" w:rsidRPr="0023141F" w:rsidRDefault="005D0903" w:rsidP="005D0903">
      <w:pPr>
        <w:pStyle w:val="4"/>
      </w:pPr>
      <w:r>
        <w:rPr>
          <w:rFonts w:hint="eastAsia"/>
        </w:rPr>
        <w:t>1.3.2.2</w:t>
      </w:r>
      <w:r w:rsidR="0023141F" w:rsidRPr="0023141F">
        <w:rPr>
          <w:rFonts w:hint="eastAsia"/>
        </w:rPr>
        <w:t>为软件驱动程序选择驱动程序模型</w:t>
      </w:r>
    </w:p>
    <w:p w:rsidR="0023141F" w:rsidRDefault="0023141F" w:rsidP="0023141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内核模式</w:t>
      </w:r>
      <w:r>
        <w:rPr>
          <w:rFonts w:hint="eastAsia"/>
        </w:rPr>
        <w:t>Windows</w:t>
      </w:r>
      <w:r>
        <w:t xml:space="preserve"> NT</w:t>
      </w:r>
      <w:r>
        <w:t>模型</w:t>
      </w:r>
    </w:p>
    <w:p w:rsidR="0023141F" w:rsidRDefault="0023141F" w:rsidP="0023141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KMDF</w:t>
      </w:r>
    </w:p>
    <w:p w:rsidR="0023141F" w:rsidRPr="0023141F" w:rsidRDefault="005D0903" w:rsidP="005D0903">
      <w:pPr>
        <w:pStyle w:val="4"/>
      </w:pPr>
      <w:r>
        <w:rPr>
          <w:rFonts w:hint="eastAsia"/>
        </w:rPr>
        <w:t>1.3.2.3</w:t>
      </w:r>
      <w:r w:rsidR="0023141F" w:rsidRPr="0023141F">
        <w:rPr>
          <w:rFonts w:hint="eastAsia"/>
        </w:rPr>
        <w:t>为文件系统</w:t>
      </w:r>
      <w:proofErr w:type="gramStart"/>
      <w:r w:rsidR="0023141F" w:rsidRPr="0023141F">
        <w:rPr>
          <w:rFonts w:hint="eastAsia"/>
        </w:rPr>
        <w:t>筛选器</w:t>
      </w:r>
      <w:proofErr w:type="gramEnd"/>
      <w:r w:rsidR="0023141F" w:rsidRPr="0023141F">
        <w:rPr>
          <w:rFonts w:hint="eastAsia"/>
        </w:rPr>
        <w:t>驱动程序选择驱动程序模型</w:t>
      </w:r>
    </w:p>
    <w:p w:rsidR="0023141F" w:rsidRPr="0023141F" w:rsidRDefault="005D0903" w:rsidP="005D0903">
      <w:pPr>
        <w:pStyle w:val="4"/>
      </w:pPr>
      <w:r>
        <w:rPr>
          <w:rFonts w:hint="eastAsia"/>
        </w:rPr>
        <w:t>1.3.2.4</w:t>
      </w:r>
      <w:r w:rsidR="0023141F" w:rsidRPr="0023141F">
        <w:rPr>
          <w:rFonts w:hint="eastAsia"/>
        </w:rPr>
        <w:t>为文件系统驱动程序选择驱动程序模型</w:t>
      </w:r>
    </w:p>
    <w:p w:rsidR="0023141F" w:rsidRPr="0023141F" w:rsidRDefault="0023141F" w:rsidP="0023141F">
      <w:r>
        <w:rPr>
          <w:rFonts w:hint="eastAsia"/>
        </w:rPr>
        <w:t>这里（</w:t>
      </w:r>
      <w:r>
        <w:rPr>
          <w:rFonts w:hint="eastAsia"/>
        </w:rPr>
        <w:t>3</w:t>
      </w:r>
      <w:r>
        <w:rPr>
          <w:rFonts w:hint="eastAsia"/>
        </w:rPr>
        <w:t>）和（</w:t>
      </w:r>
      <w:r>
        <w:rPr>
          <w:rFonts w:hint="eastAsia"/>
        </w:rPr>
        <w:t>4</w:t>
      </w:r>
      <w:r>
        <w:rPr>
          <w:rFonts w:hint="eastAsia"/>
        </w:rPr>
        <w:t>）需要参考特定的微型驱动程序模型</w:t>
      </w:r>
    </w:p>
    <w:p w:rsidR="0077027E" w:rsidRPr="005412F4" w:rsidRDefault="0077027E" w:rsidP="0077027E">
      <w:pPr>
        <w:pStyle w:val="1"/>
      </w:pPr>
      <w:r>
        <w:rPr>
          <w:rFonts w:hint="eastAsia"/>
        </w:rPr>
        <w:t>2</w:t>
      </w:r>
      <w:r>
        <w:rPr>
          <w:rFonts w:hint="eastAsia"/>
        </w:rPr>
        <w:t>内核上机指导</w:t>
      </w:r>
    </w:p>
    <w:p w:rsidR="0083240B" w:rsidRDefault="0077027E" w:rsidP="001B21F4">
      <w:pPr>
        <w:pStyle w:val="2"/>
      </w:pPr>
      <w:r>
        <w:t>2</w:t>
      </w:r>
      <w:r w:rsidR="00B82BA4">
        <w:rPr>
          <w:rFonts w:hint="eastAsia"/>
        </w:rPr>
        <w:t>.</w:t>
      </w:r>
      <w:r>
        <w:t>1</w:t>
      </w:r>
      <w:r w:rsidR="00296074">
        <w:rPr>
          <w:rFonts w:hint="eastAsia"/>
        </w:rPr>
        <w:t>下载和使用</w:t>
      </w:r>
      <w:r w:rsidR="00296074">
        <w:rPr>
          <w:rFonts w:hint="eastAsia"/>
        </w:rPr>
        <w:t>WDK</w:t>
      </w:r>
    </w:p>
    <w:p w:rsidR="000C519E" w:rsidRDefault="0077027E" w:rsidP="000C519E">
      <w:pPr>
        <w:pStyle w:val="3"/>
      </w:pPr>
      <w:r>
        <w:t>2.1</w:t>
      </w:r>
      <w:r w:rsidR="000C519E">
        <w:rPr>
          <w:rFonts w:hint="eastAsia"/>
        </w:rPr>
        <w:t>.1</w:t>
      </w:r>
      <w:r w:rsidR="000C519E">
        <w:rPr>
          <w:rFonts w:hint="eastAsia"/>
        </w:rPr>
        <w:t>下载安装</w:t>
      </w:r>
      <w:r w:rsidR="000C519E">
        <w:rPr>
          <w:rFonts w:hint="eastAsia"/>
        </w:rPr>
        <w:t>WDK</w:t>
      </w:r>
    </w:p>
    <w:p w:rsidR="00296074" w:rsidRDefault="00385CA2" w:rsidP="00385CA2">
      <w:r>
        <w:t>下载地址</w:t>
      </w:r>
      <w:r>
        <w:rPr>
          <w:rFonts w:hint="eastAsia"/>
        </w:rPr>
        <w:t>：</w:t>
      </w:r>
      <w:hyperlink r:id="rId17" w:history="1">
        <w:r w:rsidRPr="00B20A8A">
          <w:rPr>
            <w:rStyle w:val="a4"/>
          </w:rPr>
          <w:t>https://developer.microsoft.com/en-us/windows/hardware/windows-driver-kit</w:t>
        </w:r>
      </w:hyperlink>
    </w:p>
    <w:p w:rsidR="00133C77" w:rsidRDefault="00133C77">
      <w:r>
        <w:t>WDK 7600</w:t>
      </w:r>
      <w:r>
        <w:t>版本</w:t>
      </w:r>
      <w:r>
        <w:rPr>
          <w:rFonts w:hint="eastAsia"/>
        </w:rPr>
        <w:t>，</w:t>
      </w:r>
      <w:r>
        <w:t>目前测试</w:t>
      </w:r>
      <w:r>
        <w:t>Win10</w:t>
      </w:r>
      <w:r>
        <w:t>已经安装不上了</w:t>
      </w:r>
      <w:r>
        <w:rPr>
          <w:rFonts w:hint="eastAsia"/>
        </w:rPr>
        <w:t>。</w:t>
      </w:r>
      <w:r>
        <w:rPr>
          <w:rFonts w:hint="eastAsia"/>
        </w:rPr>
        <w:t>WDK10</w:t>
      </w:r>
      <w:r>
        <w:rPr>
          <w:rFonts w:hint="eastAsia"/>
        </w:rPr>
        <w:t>版本，集成在</w:t>
      </w:r>
      <w:r>
        <w:rPr>
          <w:rFonts w:hint="eastAsia"/>
        </w:rPr>
        <w:t>VisualStudio</w:t>
      </w:r>
      <w:r>
        <w:t>2015</w:t>
      </w:r>
      <w:r>
        <w:t>中</w:t>
      </w:r>
      <w:r>
        <w:rPr>
          <w:rFonts w:hint="eastAsia"/>
        </w:rPr>
        <w:t>，</w:t>
      </w:r>
      <w:r w:rsidR="00A064B7">
        <w:rPr>
          <w:rFonts w:hint="eastAsia"/>
        </w:rPr>
        <w:t>我的机器是</w:t>
      </w:r>
      <w:r w:rsidR="00A064B7">
        <w:rPr>
          <w:rFonts w:hint="eastAsia"/>
        </w:rPr>
        <w:t>Win</w:t>
      </w:r>
      <w:r w:rsidR="00A064B7">
        <w:t>10 14393</w:t>
      </w:r>
      <w:r w:rsidR="00A064B7">
        <w:t>版本</w:t>
      </w:r>
      <w:r w:rsidR="00A064B7">
        <w:rPr>
          <w:rFonts w:hint="eastAsia"/>
        </w:rPr>
        <w:t>，</w:t>
      </w:r>
      <w:r>
        <w:t>因此下载</w:t>
      </w:r>
      <w:r w:rsidRPr="00F8739F">
        <w:rPr>
          <w:b/>
          <w:color w:val="FF0000"/>
        </w:rPr>
        <w:t>VisualStudio2015</w:t>
      </w:r>
      <w:r w:rsidRPr="00F8739F">
        <w:rPr>
          <w:rFonts w:hint="eastAsia"/>
          <w:b/>
          <w:color w:val="FF0000"/>
        </w:rPr>
        <w:t xml:space="preserve"> +</w:t>
      </w:r>
      <w:r w:rsidRPr="00F8739F">
        <w:rPr>
          <w:b/>
          <w:color w:val="FF0000"/>
        </w:rPr>
        <w:t xml:space="preserve"> WDK10</w:t>
      </w:r>
      <w:r w:rsidR="00622903">
        <w:rPr>
          <w:rFonts w:hint="eastAsia"/>
          <w:b/>
          <w:color w:val="FF0000"/>
        </w:rPr>
        <w:t>_15063</w:t>
      </w:r>
      <w:r w:rsidR="00161E45">
        <w:rPr>
          <w:rFonts w:hint="eastAsia"/>
          <w:b/>
          <w:color w:val="FF0000"/>
        </w:rPr>
        <w:t>+</w:t>
      </w:r>
      <w:r w:rsidR="00161E45">
        <w:rPr>
          <w:b/>
          <w:color w:val="FF0000"/>
        </w:rPr>
        <w:t>SDK10</w:t>
      </w:r>
      <w:r w:rsidR="00622903">
        <w:rPr>
          <w:b/>
          <w:color w:val="FF0000"/>
        </w:rPr>
        <w:t>_15063</w:t>
      </w:r>
      <w:r>
        <w:t>组件</w:t>
      </w:r>
      <w:r>
        <w:rPr>
          <w:rFonts w:hint="eastAsia"/>
        </w:rPr>
        <w:t>，</w:t>
      </w:r>
      <w:r>
        <w:t>来编写驱动代码</w:t>
      </w:r>
      <w:r>
        <w:rPr>
          <w:rFonts w:hint="eastAsia"/>
        </w:rPr>
        <w:t>。</w:t>
      </w:r>
    </w:p>
    <w:p w:rsidR="00C30D13" w:rsidRDefault="00200221">
      <w:pPr>
        <w:rPr>
          <w:b/>
          <w:sz w:val="24"/>
          <w:szCs w:val="24"/>
        </w:rPr>
      </w:pPr>
      <w:r w:rsidRPr="00153417">
        <w:rPr>
          <w:b/>
          <w:sz w:val="24"/>
          <w:szCs w:val="24"/>
        </w:rPr>
        <w:t>注意</w:t>
      </w:r>
      <w:r w:rsidRPr="00153417">
        <w:rPr>
          <w:rFonts w:hint="eastAsia"/>
          <w:b/>
          <w:sz w:val="24"/>
          <w:szCs w:val="24"/>
        </w:rPr>
        <w:t>：</w:t>
      </w:r>
    </w:p>
    <w:p w:rsidR="00025F05" w:rsidRPr="00C30D13" w:rsidRDefault="00025F05" w:rsidP="00025F05">
      <w:pPr>
        <w:pStyle w:val="a3"/>
        <w:numPr>
          <w:ilvl w:val="0"/>
          <w:numId w:val="2"/>
        </w:numPr>
        <w:ind w:firstLineChars="0"/>
      </w:pPr>
      <w:r>
        <w:t>SDK10</w:t>
      </w:r>
      <w:r>
        <w:t>和</w:t>
      </w:r>
      <w:r>
        <w:rPr>
          <w:rFonts w:hint="eastAsia"/>
        </w:rPr>
        <w:t>WDK10</w:t>
      </w:r>
      <w:r>
        <w:rPr>
          <w:rFonts w:hint="eastAsia"/>
        </w:rPr>
        <w:t>由于上述下载地址国内很难连接上，因此使用了公司的香港网络。</w:t>
      </w:r>
      <w:r>
        <w:rPr>
          <w:rFonts w:hint="eastAsia"/>
        </w:rPr>
        <w:lastRenderedPageBreak/>
        <w:t>安装包保存在“</w:t>
      </w:r>
      <w:r w:rsidRPr="00213AFA">
        <w:rPr>
          <w:rFonts w:hint="eastAsia"/>
          <w:b/>
          <w:color w:val="FF0000"/>
        </w:rPr>
        <w:t>H:\</w:t>
      </w:r>
      <w:r w:rsidRPr="00213AFA">
        <w:rPr>
          <w:rFonts w:hint="eastAsia"/>
          <w:b/>
          <w:color w:val="FF0000"/>
        </w:rPr>
        <w:t>专业软件包</w:t>
      </w:r>
      <w:r w:rsidRPr="00213AFA">
        <w:rPr>
          <w:rFonts w:hint="eastAsia"/>
          <w:b/>
          <w:color w:val="FF0000"/>
        </w:rPr>
        <w:t>\</w:t>
      </w:r>
      <w:r w:rsidRPr="00213AFA">
        <w:rPr>
          <w:rFonts w:hint="eastAsia"/>
          <w:b/>
          <w:color w:val="FF0000"/>
        </w:rPr>
        <w:t>编程工具</w:t>
      </w:r>
      <w:r w:rsidRPr="00213AFA">
        <w:rPr>
          <w:rFonts w:hint="eastAsia"/>
          <w:b/>
          <w:color w:val="FF0000"/>
        </w:rPr>
        <w:t>\</w:t>
      </w:r>
      <w:r w:rsidRPr="00213AFA">
        <w:rPr>
          <w:rFonts w:hint="eastAsia"/>
          <w:b/>
          <w:color w:val="FF0000"/>
        </w:rPr>
        <w:t>微软资源</w:t>
      </w:r>
      <w:r w:rsidRPr="00213AFA">
        <w:rPr>
          <w:rFonts w:hint="eastAsia"/>
          <w:b/>
          <w:color w:val="FF0000"/>
        </w:rPr>
        <w:t>\WDK</w:t>
      </w:r>
      <w:r w:rsidR="00213AFA" w:rsidRPr="00213AFA">
        <w:rPr>
          <w:b/>
          <w:color w:val="FF0000"/>
        </w:rPr>
        <w:t>\</w:t>
      </w:r>
      <w:r>
        <w:rPr>
          <w:rFonts w:hint="eastAsia"/>
        </w:rPr>
        <w:t>”</w:t>
      </w:r>
    </w:p>
    <w:p w:rsidR="00200221" w:rsidRDefault="00200221" w:rsidP="00C30D1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WDK10</w:t>
      </w:r>
      <w:r>
        <w:rPr>
          <w:rFonts w:hint="eastAsia"/>
        </w:rPr>
        <w:t>开发的驱动，只能应用于</w:t>
      </w:r>
      <w:r>
        <w:rPr>
          <w:rFonts w:hint="eastAsia"/>
        </w:rPr>
        <w:t>Win</w:t>
      </w:r>
      <w:r>
        <w:t>7</w:t>
      </w:r>
      <w:r>
        <w:t>及其以上版本</w:t>
      </w:r>
      <w:r>
        <w:rPr>
          <w:rFonts w:hint="eastAsia"/>
        </w:rPr>
        <w:t>，</w:t>
      </w:r>
      <w:r>
        <w:rPr>
          <w:rFonts w:hint="eastAsia"/>
        </w:rPr>
        <w:t>XP</w:t>
      </w:r>
      <w:r>
        <w:rPr>
          <w:rFonts w:hint="eastAsia"/>
        </w:rPr>
        <w:t>不支持。</w:t>
      </w:r>
    </w:p>
    <w:p w:rsidR="00C30D13" w:rsidRDefault="00C30D13" w:rsidP="00C30D13">
      <w:pPr>
        <w:pStyle w:val="a3"/>
        <w:numPr>
          <w:ilvl w:val="0"/>
          <w:numId w:val="2"/>
        </w:numPr>
        <w:ind w:firstLineChars="0"/>
      </w:pPr>
      <w:r>
        <w:t>WDK10</w:t>
      </w:r>
      <w:r>
        <w:t>需要配合</w:t>
      </w:r>
      <w:r>
        <w:rPr>
          <w:rFonts w:hint="eastAsia"/>
        </w:rPr>
        <w:t>SDK10</w:t>
      </w:r>
      <w:r>
        <w:rPr>
          <w:rFonts w:hint="eastAsia"/>
        </w:rPr>
        <w:t>一起，否则使用</w:t>
      </w:r>
      <w:r>
        <w:rPr>
          <w:rFonts w:hint="eastAsia"/>
        </w:rPr>
        <w:t>VS</w:t>
      </w:r>
      <w:r>
        <w:t>2015</w:t>
      </w:r>
      <w:r>
        <w:t>开发的时候</w:t>
      </w:r>
      <w:r>
        <w:rPr>
          <w:rFonts w:hint="eastAsia"/>
        </w:rPr>
        <w:t>，</w:t>
      </w:r>
      <w:r>
        <w:t>会出现编译错误</w:t>
      </w:r>
      <w:r w:rsidR="002B1167">
        <w:rPr>
          <w:rFonts w:hint="eastAsia"/>
        </w:rPr>
        <w:t>。</w:t>
      </w:r>
      <w:r w:rsidR="009B2CC5">
        <w:rPr>
          <w:rFonts w:hint="eastAsia"/>
        </w:rPr>
        <w:t>先安装</w:t>
      </w:r>
      <w:r w:rsidR="009B2CC5">
        <w:rPr>
          <w:rFonts w:hint="eastAsia"/>
        </w:rPr>
        <w:t>SDK10</w:t>
      </w:r>
      <w:r w:rsidR="009B2CC5">
        <w:rPr>
          <w:rFonts w:hint="eastAsia"/>
        </w:rPr>
        <w:t>，再安装</w:t>
      </w:r>
      <w:r w:rsidR="009B2CC5">
        <w:rPr>
          <w:rFonts w:hint="eastAsia"/>
        </w:rPr>
        <w:t>WDK10</w:t>
      </w:r>
    </w:p>
    <w:p w:rsidR="00F45DB1" w:rsidRDefault="002B1167" w:rsidP="007D12E8">
      <w:pPr>
        <w:pStyle w:val="a3"/>
        <w:numPr>
          <w:ilvl w:val="0"/>
          <w:numId w:val="2"/>
        </w:numPr>
        <w:ind w:firstLineChars="0"/>
      </w:pPr>
      <w:r>
        <w:t>如果</w:t>
      </w:r>
      <w:r>
        <w:rPr>
          <w:rFonts w:hint="eastAsia"/>
        </w:rPr>
        <w:t>W</w:t>
      </w:r>
      <w:r>
        <w:t>DK10</w:t>
      </w:r>
      <w:r>
        <w:t>和</w:t>
      </w:r>
      <w:r>
        <w:rPr>
          <w:rFonts w:hint="eastAsia"/>
        </w:rPr>
        <w:t>SDK10</w:t>
      </w:r>
      <w:r w:rsidR="007D12E8">
        <w:t>的版本号</w:t>
      </w:r>
      <w:r w:rsidR="007D12E8">
        <w:rPr>
          <w:rFonts w:hint="eastAsia"/>
        </w:rPr>
        <w:t>不匹配，也会出现一堆问题</w:t>
      </w:r>
    </w:p>
    <w:p w:rsidR="00FC43A9" w:rsidRDefault="0077027E" w:rsidP="0006264F">
      <w:pPr>
        <w:pStyle w:val="3"/>
      </w:pPr>
      <w:r>
        <w:t>2.1</w:t>
      </w:r>
      <w:r w:rsidR="0006264F">
        <w:rPr>
          <w:rFonts w:hint="eastAsia"/>
        </w:rPr>
        <w:t>.2</w:t>
      </w:r>
      <w:r w:rsidR="0006264F">
        <w:rPr>
          <w:rFonts w:hint="eastAsia"/>
        </w:rPr>
        <w:t>编写第一个</w:t>
      </w:r>
      <w:r w:rsidR="0006264F">
        <w:rPr>
          <w:rFonts w:hint="eastAsia"/>
        </w:rPr>
        <w:t>C</w:t>
      </w:r>
      <w:r w:rsidR="0006264F">
        <w:rPr>
          <w:rFonts w:hint="eastAsia"/>
        </w:rPr>
        <w:t>文件</w:t>
      </w:r>
    </w:p>
    <w:p w:rsidR="001831C4" w:rsidRDefault="001831C4" w:rsidP="001831C4">
      <w:pPr>
        <w:ind w:firstLineChars="200" w:firstLine="420"/>
      </w:pPr>
      <w:r>
        <w:t>这里为了管理方便</w:t>
      </w:r>
      <w:r>
        <w:rPr>
          <w:rFonts w:hint="eastAsia"/>
        </w:rPr>
        <w:t>以及保存可用代码，用</w:t>
      </w:r>
      <w:r w:rsidRPr="007C19AB">
        <w:rPr>
          <w:rFonts w:hint="eastAsia"/>
          <w:b/>
          <w:color w:val="FF0000"/>
        </w:rPr>
        <w:t>Git</w:t>
      </w:r>
      <w:r>
        <w:rPr>
          <w:rFonts w:hint="eastAsia"/>
        </w:rPr>
        <w:t>来管理，建立</w:t>
      </w:r>
      <w:r>
        <w:rPr>
          <w:rFonts w:hint="eastAsia"/>
        </w:rPr>
        <w:t>Git</w:t>
      </w:r>
      <w:r>
        <w:rPr>
          <w:rFonts w:hint="eastAsia"/>
        </w:rPr>
        <w:t>学习章节。</w:t>
      </w:r>
    </w:p>
    <w:p w:rsidR="007C19AB" w:rsidRDefault="007C19AB" w:rsidP="007C19AB">
      <w:pPr>
        <w:jc w:val="center"/>
      </w:pPr>
      <w:r>
        <w:rPr>
          <w:noProof/>
        </w:rPr>
        <w:drawing>
          <wp:inline distT="0" distB="0" distL="0" distR="0" wp14:anchorId="4F273612" wp14:editId="17A3723E">
            <wp:extent cx="5274310" cy="8807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9AB" w:rsidRDefault="00D978A0" w:rsidP="00D978A0">
      <w:pPr>
        <w:ind w:firstLine="420"/>
      </w:pPr>
      <w:r>
        <w:rPr>
          <w:rFonts w:hint="eastAsia"/>
        </w:rPr>
        <w:t>开发使用</w:t>
      </w:r>
      <w:r>
        <w:rPr>
          <w:rFonts w:hint="eastAsia"/>
        </w:rPr>
        <w:t>VS</w:t>
      </w:r>
      <w:r>
        <w:t>2015</w:t>
      </w:r>
      <w:r>
        <w:rPr>
          <w:rFonts w:hint="eastAsia"/>
        </w:rPr>
        <w:t>，</w:t>
      </w:r>
      <w:r>
        <w:t>因为</w:t>
      </w:r>
      <w:r>
        <w:rPr>
          <w:rFonts w:hint="eastAsia"/>
        </w:rPr>
        <w:t>WDK</w:t>
      </w:r>
      <w:r>
        <w:rPr>
          <w:rFonts w:hint="eastAsia"/>
        </w:rPr>
        <w:t>已经集成在</w:t>
      </w:r>
      <w:r>
        <w:rPr>
          <w:rFonts w:hint="eastAsia"/>
        </w:rPr>
        <w:t>IDE</w:t>
      </w:r>
      <w:r>
        <w:rPr>
          <w:rFonts w:hint="eastAsia"/>
        </w:rPr>
        <w:t>里面，可以方便使用</w:t>
      </w:r>
      <w:r>
        <w:rPr>
          <w:rFonts w:hint="eastAsia"/>
        </w:rPr>
        <w:t>VS2015</w:t>
      </w:r>
      <w:r>
        <w:rPr>
          <w:rFonts w:hint="eastAsia"/>
        </w:rPr>
        <w:t>直接建立工程开发编译，如下：</w:t>
      </w:r>
    </w:p>
    <w:p w:rsidR="00D978A0" w:rsidRDefault="00562597" w:rsidP="00D978A0">
      <w:r>
        <w:rPr>
          <w:noProof/>
        </w:rPr>
        <w:drawing>
          <wp:inline distT="0" distB="0" distL="0" distR="0" wp14:anchorId="144E3B27" wp14:editId="18851025">
            <wp:extent cx="5274310" cy="326771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76D" w:rsidRPr="007564A0" w:rsidRDefault="00A7576D" w:rsidP="00D978A0">
      <w:r w:rsidRPr="007564A0">
        <w:t>编写的第一个程序如下</w:t>
      </w:r>
      <w:r w:rsidRPr="007564A0"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64A0" w:rsidTr="00480805">
        <w:trPr>
          <w:trHeight w:val="339"/>
        </w:trPr>
        <w:tc>
          <w:tcPr>
            <w:tcW w:w="8296" w:type="dxa"/>
            <w:shd w:val="clear" w:color="auto" w:fill="auto"/>
          </w:tcPr>
          <w:p w:rsidR="007564A0" w:rsidRPr="001A4AF5" w:rsidRDefault="007564A0" w:rsidP="007564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808080"/>
                <w:kern w:val="0"/>
                <w:sz w:val="24"/>
                <w:szCs w:val="24"/>
              </w:rPr>
            </w:pPr>
            <w:r w:rsidRPr="001A4AF5">
              <w:rPr>
                <w:rFonts w:ascii="Consolas" w:hAnsi="Consolas" w:cs="Consolas"/>
                <w:b/>
                <w:color w:val="808080"/>
                <w:kern w:val="0"/>
                <w:sz w:val="24"/>
                <w:szCs w:val="24"/>
              </w:rPr>
              <w:t>First.c</w:t>
            </w:r>
          </w:p>
        </w:tc>
      </w:tr>
      <w:tr w:rsidR="007564A0" w:rsidTr="00480805">
        <w:trPr>
          <w:trHeight w:val="1898"/>
        </w:trPr>
        <w:tc>
          <w:tcPr>
            <w:tcW w:w="8296" w:type="dxa"/>
            <w:shd w:val="clear" w:color="auto" w:fill="auto"/>
          </w:tcPr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.h&gt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Unload(</w:t>
            </w:r>
            <w:r w:rsidRPr="001A4AF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A4AF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First.sys DriverUnload\r\n"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ntry(</w:t>
            </w:r>
            <w:r w:rsidRPr="001A4AF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A4AF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A4AF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First.sys DriverEntry\r\n"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Unload = DriverUnload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A4AF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A4AF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7564A0" w:rsidRDefault="001A4AF5" w:rsidP="001A4AF5">
            <w:pPr>
              <w:spacing w:line="200" w:lineRule="exact"/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A7576D" w:rsidRDefault="00937DC5" w:rsidP="00D978A0">
      <w:r>
        <w:rPr>
          <w:rFonts w:hint="eastAsia"/>
        </w:rPr>
        <w:lastRenderedPageBreak/>
        <w:t>原理说明：</w:t>
      </w:r>
    </w:p>
    <w:p w:rsidR="00937DC5" w:rsidRDefault="00937DC5" w:rsidP="00937D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DriverEntry</w:t>
      </w:r>
      <w:r>
        <w:rPr>
          <w:rFonts w:hint="eastAsia"/>
        </w:rPr>
        <w:t>是每个内核模块的入口，在加载这个模块时由</w:t>
      </w:r>
      <w:r>
        <w:rPr>
          <w:rFonts w:hint="eastAsia"/>
        </w:rPr>
        <w:t>System</w:t>
      </w:r>
      <w:r>
        <w:rPr>
          <w:rFonts w:hint="eastAsia"/>
        </w:rPr>
        <w:t>进程调用一次</w:t>
      </w:r>
    </w:p>
    <w:p w:rsidR="001A4AF5" w:rsidRDefault="00937DC5" w:rsidP="001A4AF5">
      <w:pPr>
        <w:pStyle w:val="a3"/>
        <w:numPr>
          <w:ilvl w:val="0"/>
          <w:numId w:val="3"/>
        </w:numPr>
        <w:ind w:firstLineChars="0"/>
      </w:pPr>
      <w:r>
        <w:t>设置了</w:t>
      </w:r>
      <w:r>
        <w:t>DriverUnload</w:t>
      </w:r>
      <w:r>
        <w:rPr>
          <w:rFonts w:hint="eastAsia"/>
        </w:rPr>
        <w:t>，</w:t>
      </w:r>
      <w:r>
        <w:t>则内核模块可以被动态卸载</w:t>
      </w:r>
      <w:r>
        <w:rPr>
          <w:rFonts w:hint="eastAsia"/>
        </w:rPr>
        <w:t>；</w:t>
      </w:r>
      <w:r>
        <w:t>不设置的话</w:t>
      </w:r>
      <w:r>
        <w:rPr>
          <w:rFonts w:hint="eastAsia"/>
        </w:rPr>
        <w:t>，</w:t>
      </w:r>
      <w:r>
        <w:t>一旦系统开机启动加载之后</w:t>
      </w:r>
      <w:r>
        <w:rPr>
          <w:rFonts w:hint="eastAsia"/>
        </w:rPr>
        <w:t>，</w:t>
      </w:r>
      <w:r>
        <w:t>是不会被卸载的</w:t>
      </w:r>
    </w:p>
    <w:p w:rsidR="001A4AF5" w:rsidRDefault="001A4AF5" w:rsidP="001A4AF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VS2015</w:t>
      </w:r>
      <w:r>
        <w:t>默认安全等级编译选项为</w:t>
      </w:r>
      <w:r>
        <w:rPr>
          <w:rFonts w:hint="eastAsia"/>
        </w:rPr>
        <w:t>LEVEL4</w:t>
      </w:r>
      <w:r>
        <w:rPr>
          <w:rFonts w:hint="eastAsia"/>
        </w:rPr>
        <w:t>，未使用的参数会报错，所以这里增加了</w:t>
      </w:r>
      <w:r>
        <w:rPr>
          <w:rFonts w:hint="eastAsia"/>
        </w:rPr>
        <w:t>UNREFERENCED_PARAMETER</w:t>
      </w:r>
      <w:r>
        <w:rPr>
          <w:rFonts w:hint="eastAsia"/>
        </w:rPr>
        <w:t>宏</w:t>
      </w:r>
    </w:p>
    <w:p w:rsidR="00274AFF" w:rsidRDefault="00274AFF" w:rsidP="001A4AF5">
      <w:pPr>
        <w:pStyle w:val="a3"/>
        <w:numPr>
          <w:ilvl w:val="0"/>
          <w:numId w:val="3"/>
        </w:numPr>
        <w:ind w:firstLineChars="0"/>
      </w:pPr>
      <w:r>
        <w:t>工程属性</w:t>
      </w:r>
      <w:r>
        <w:rPr>
          <w:rFonts w:hint="eastAsia"/>
        </w:rPr>
        <w:t>——</w:t>
      </w:r>
      <w:r>
        <w:t>&gt;</w:t>
      </w:r>
      <w:r>
        <w:t>驱动设置</w:t>
      </w:r>
      <w:r>
        <w:rPr>
          <w:rFonts w:hint="eastAsia"/>
        </w:rPr>
        <w:t>——</w:t>
      </w:r>
      <w:r>
        <w:t>&gt;</w:t>
      </w:r>
      <w:r>
        <w:t>通用</w:t>
      </w:r>
      <w:r w:rsidR="001D6F9C">
        <w:rPr>
          <w:rFonts w:hint="eastAsia"/>
        </w:rPr>
        <w:t>，</w:t>
      </w:r>
      <w:r w:rsidR="001D6F9C">
        <w:t>设置</w:t>
      </w:r>
      <w:r w:rsidR="001D6F9C">
        <w:t>Target OS Version</w:t>
      </w:r>
      <w:r w:rsidR="001D0023">
        <w:t>和</w:t>
      </w:r>
      <w:r w:rsidR="000C72B7">
        <w:t>Target P</w:t>
      </w:r>
      <w:r w:rsidR="001D0023">
        <w:t>latform</w:t>
      </w:r>
      <w:r w:rsidR="001D6F9C">
        <w:rPr>
          <w:rFonts w:hint="eastAsia"/>
        </w:rPr>
        <w:t>，</w:t>
      </w:r>
      <w:r w:rsidR="001D6F9C">
        <w:t>我这里</w:t>
      </w:r>
      <w:r w:rsidR="0031683D">
        <w:t>分别</w:t>
      </w:r>
      <w:r w:rsidR="001D6F9C">
        <w:t>选择</w:t>
      </w:r>
      <w:r w:rsidR="001D6F9C">
        <w:t>Win</w:t>
      </w:r>
      <w:r w:rsidR="000C72B7">
        <w:t>dows</w:t>
      </w:r>
      <w:r w:rsidR="001D6F9C">
        <w:t>7</w:t>
      </w:r>
      <w:r w:rsidR="001D0023">
        <w:rPr>
          <w:rFonts w:hint="eastAsia"/>
        </w:rPr>
        <w:t>，</w:t>
      </w:r>
      <w:r w:rsidR="000C72B7">
        <w:t>D</w:t>
      </w:r>
      <w:r w:rsidR="001D0023">
        <w:t>estop</w:t>
      </w:r>
    </w:p>
    <w:p w:rsidR="001941DA" w:rsidRDefault="001941DA" w:rsidP="001941DA">
      <w:pPr>
        <w:pStyle w:val="2"/>
      </w:pPr>
      <w:r>
        <w:rPr>
          <w:rFonts w:hint="eastAsia"/>
        </w:rPr>
        <w:t>2.2</w:t>
      </w:r>
      <w:r>
        <w:rPr>
          <w:rFonts w:hint="eastAsia"/>
        </w:rPr>
        <w:t>双机调试环境</w:t>
      </w:r>
    </w:p>
    <w:p w:rsidR="009B487A" w:rsidRDefault="009B487A" w:rsidP="001F2B44">
      <w:pPr>
        <w:ind w:firstLineChars="200" w:firstLine="420"/>
      </w:pPr>
      <w:r>
        <w:t>本节参考博客</w:t>
      </w:r>
      <w:r>
        <w:rPr>
          <w:rFonts w:hint="eastAsia"/>
        </w:rPr>
        <w:t>：</w:t>
      </w:r>
      <w:hyperlink r:id="rId20" w:history="1">
        <w:r w:rsidRPr="007D2563">
          <w:rPr>
            <w:rStyle w:val="a4"/>
          </w:rPr>
          <w:t>http://lib.csdn.net/article/dotnet/41373</w:t>
        </w:r>
      </w:hyperlink>
    </w:p>
    <w:p w:rsidR="00B5520B" w:rsidRDefault="00B5520B" w:rsidP="001F2B44">
      <w:pPr>
        <w:ind w:firstLineChars="200" w:firstLine="420"/>
      </w:pPr>
      <w:r>
        <w:rPr>
          <w:rFonts w:hint="eastAsia"/>
        </w:rPr>
        <w:t>这里以</w:t>
      </w:r>
      <w:r>
        <w:rPr>
          <w:rFonts w:hint="eastAsia"/>
        </w:rPr>
        <w:t>KMDF</w:t>
      </w:r>
      <w:r>
        <w:rPr>
          <w:rFonts w:hint="eastAsia"/>
        </w:rPr>
        <w:t>更复杂的驱动程序为例，看如何部署双击调试环境。</w:t>
      </w:r>
    </w:p>
    <w:p w:rsidR="007819AD" w:rsidRDefault="00B5520B" w:rsidP="001F2B44">
      <w:pPr>
        <w:ind w:firstLineChars="200" w:firstLine="420"/>
      </w:pPr>
      <w:r>
        <w:t>运行调试器的称为</w:t>
      </w:r>
      <w:r>
        <w:rPr>
          <w:rFonts w:hint="eastAsia"/>
        </w:rPr>
        <w:t>“主机计算机”，运行驱动程序的称为“目标计算机”。</w:t>
      </w:r>
      <w:r>
        <w:t>这里环境部署的计算机为虚拟机</w:t>
      </w:r>
      <w:r>
        <w:rPr>
          <w:rFonts w:hint="eastAsia"/>
        </w:rPr>
        <w:t>，</w:t>
      </w:r>
      <w:r>
        <w:t>使用的虚拟机是</w:t>
      </w:r>
      <w:r>
        <w:t xml:space="preserve">Oracle VM </w:t>
      </w:r>
      <w:r>
        <w:rPr>
          <w:rFonts w:hint="eastAsia"/>
        </w:rPr>
        <w:t>Virtual</w:t>
      </w:r>
      <w:r>
        <w:t>Box 5.1.22</w:t>
      </w:r>
    </w:p>
    <w:p w:rsidR="00DD1558" w:rsidRDefault="00DD1558" w:rsidP="00DD1558">
      <w:pPr>
        <w:pStyle w:val="3"/>
      </w:pPr>
      <w:r>
        <w:t>2.2</w:t>
      </w:r>
      <w:r w:rsidR="007819AD">
        <w:t>.1</w:t>
      </w:r>
      <w:r w:rsidR="007819AD">
        <w:t>联通主计算机和目标计算机</w:t>
      </w:r>
    </w:p>
    <w:p w:rsidR="007819AD" w:rsidRPr="008D1B4B" w:rsidRDefault="008D1B4B" w:rsidP="007819AD">
      <w:pPr>
        <w:rPr>
          <w:b/>
        </w:rPr>
      </w:pPr>
      <w:r w:rsidRPr="008D1B4B">
        <w:rPr>
          <w:rFonts w:hint="eastAsia"/>
          <w:b/>
        </w:rPr>
        <w:t>（</w:t>
      </w:r>
      <w:r w:rsidRPr="008D1B4B">
        <w:rPr>
          <w:rFonts w:hint="eastAsia"/>
          <w:b/>
        </w:rPr>
        <w:t>1</w:t>
      </w:r>
      <w:r w:rsidRPr="008D1B4B">
        <w:rPr>
          <w:rFonts w:hint="eastAsia"/>
          <w:b/>
        </w:rPr>
        <w:t>）关闭目标计算机防火墙</w:t>
      </w:r>
    </w:p>
    <w:p w:rsidR="008D1B4B" w:rsidRDefault="008D1B4B" w:rsidP="007819AD">
      <w:r>
        <w:t>控制面板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>&gt;</w:t>
      </w:r>
      <w:r>
        <w:t xml:space="preserve"> </w:t>
      </w:r>
      <w:r>
        <w:t>系统和安全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>&gt;</w:t>
      </w:r>
      <w:r>
        <w:t xml:space="preserve"> Windows</w:t>
      </w:r>
      <w:r>
        <w:t>防火墙</w:t>
      </w:r>
    </w:p>
    <w:p w:rsidR="008D1B4B" w:rsidRDefault="008D1B4B" w:rsidP="007819AD">
      <w:r>
        <w:rPr>
          <w:noProof/>
        </w:rPr>
        <w:drawing>
          <wp:inline distT="0" distB="0" distL="0" distR="0" wp14:anchorId="6CBCF188" wp14:editId="765C8E0E">
            <wp:extent cx="5274310" cy="370840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1D6" w:rsidRPr="00C161D6" w:rsidRDefault="00C161D6" w:rsidP="00C161D6">
      <w:pPr>
        <w:rPr>
          <w:b/>
        </w:rPr>
      </w:pPr>
      <w:r w:rsidRPr="00C161D6">
        <w:rPr>
          <w:rFonts w:hint="eastAsia"/>
          <w:b/>
        </w:rPr>
        <w:t>（</w:t>
      </w:r>
      <w:r w:rsidRPr="00C161D6">
        <w:rPr>
          <w:rFonts w:hint="eastAsia"/>
          <w:b/>
        </w:rPr>
        <w:t>2</w:t>
      </w:r>
      <w:r w:rsidRPr="00C161D6">
        <w:rPr>
          <w:rFonts w:hint="eastAsia"/>
          <w:b/>
        </w:rPr>
        <w:t>）查看目标计算机名</w:t>
      </w:r>
    </w:p>
    <w:p w:rsidR="00C161D6" w:rsidRDefault="00FB6150" w:rsidP="00C161D6">
      <w:r>
        <w:rPr>
          <w:noProof/>
        </w:rPr>
        <w:t>右键计算机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– </w:t>
      </w:r>
      <w:r>
        <w:rPr>
          <w:noProof/>
        </w:rPr>
        <w:t>属性</w:t>
      </w:r>
      <w:r>
        <w:rPr>
          <w:rFonts w:hint="eastAsia"/>
          <w:noProof/>
        </w:rPr>
        <w:t>，</w:t>
      </w:r>
      <w:r>
        <w:rPr>
          <w:noProof/>
        </w:rPr>
        <w:t>即可查看</w:t>
      </w:r>
    </w:p>
    <w:p w:rsidR="00C161D6" w:rsidRPr="00C161D6" w:rsidRDefault="00C161D6" w:rsidP="00C161D6">
      <w:pPr>
        <w:rPr>
          <w:b/>
        </w:rPr>
      </w:pPr>
      <w:r w:rsidRPr="00C161D6">
        <w:rPr>
          <w:rFonts w:hint="eastAsia"/>
          <w:b/>
        </w:rPr>
        <w:t>（</w:t>
      </w:r>
      <w:r w:rsidRPr="00C161D6">
        <w:rPr>
          <w:rFonts w:hint="eastAsia"/>
          <w:b/>
        </w:rPr>
        <w:t>3</w:t>
      </w:r>
      <w:r w:rsidRPr="00C161D6">
        <w:rPr>
          <w:rFonts w:hint="eastAsia"/>
          <w:b/>
        </w:rPr>
        <w:t>）主计算机</w:t>
      </w:r>
      <w:r w:rsidRPr="00C161D6">
        <w:rPr>
          <w:rFonts w:hint="eastAsia"/>
          <w:b/>
        </w:rPr>
        <w:t>PING</w:t>
      </w:r>
      <w:r w:rsidRPr="00C161D6">
        <w:rPr>
          <w:rFonts w:hint="eastAsia"/>
          <w:b/>
        </w:rPr>
        <w:t>一下目标计算机</w:t>
      </w:r>
    </w:p>
    <w:p w:rsidR="00C161D6" w:rsidRDefault="00C161D6" w:rsidP="00C161D6">
      <w:r>
        <w:rPr>
          <w:noProof/>
        </w:rPr>
        <w:lastRenderedPageBreak/>
        <w:drawing>
          <wp:inline distT="0" distB="0" distL="0" distR="0" wp14:anchorId="63A8DA88" wp14:editId="359B3624">
            <wp:extent cx="5274310" cy="35052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1D6" w:rsidRPr="00C161D6" w:rsidRDefault="00C161D6" w:rsidP="00C161D6">
      <w:r>
        <w:t>那么这就确认连接</w:t>
      </w:r>
      <w:r>
        <w:t>ok</w:t>
      </w:r>
      <w:r w:rsidR="004A2CA3">
        <w:rPr>
          <w:rFonts w:hint="eastAsia"/>
        </w:rPr>
        <w:t>。</w:t>
      </w:r>
      <w:r w:rsidR="004A2CA3">
        <w:t>如果连接不上</w:t>
      </w:r>
      <w:r w:rsidR="004A2CA3">
        <w:rPr>
          <w:rFonts w:hint="eastAsia"/>
        </w:rPr>
        <w:t>，</w:t>
      </w:r>
      <w:r w:rsidR="004A2CA3">
        <w:t>需要让虚拟机网络为桥接模式</w:t>
      </w:r>
      <w:r w:rsidR="004A2CA3">
        <w:rPr>
          <w:rFonts w:hint="eastAsia"/>
        </w:rPr>
        <w:t>。</w:t>
      </w:r>
    </w:p>
    <w:p w:rsidR="00DD1558" w:rsidRDefault="007819AD" w:rsidP="00C161D6">
      <w:pPr>
        <w:pStyle w:val="3"/>
      </w:pPr>
      <w:r>
        <w:rPr>
          <w:rFonts w:hint="eastAsia"/>
        </w:rPr>
        <w:t>2.2.2</w:t>
      </w:r>
      <w:r>
        <w:rPr>
          <w:rFonts w:hint="eastAsia"/>
        </w:rPr>
        <w:t>目标计算机允许内核调试</w:t>
      </w:r>
    </w:p>
    <w:p w:rsidR="007819AD" w:rsidRPr="00C161D6" w:rsidRDefault="00C161D6" w:rsidP="00DD1558">
      <w:pPr>
        <w:rPr>
          <w:b/>
        </w:rPr>
      </w:pPr>
      <w:r w:rsidRPr="00C161D6">
        <w:rPr>
          <w:rFonts w:hint="eastAsia"/>
          <w:b/>
        </w:rPr>
        <w:t>目标计算机用系统管理员权限打开</w:t>
      </w:r>
      <w:r w:rsidRPr="00C161D6">
        <w:rPr>
          <w:rFonts w:hint="eastAsia"/>
          <w:b/>
        </w:rPr>
        <w:t>CMD</w:t>
      </w:r>
      <w:r w:rsidRPr="00C161D6">
        <w:rPr>
          <w:rFonts w:hint="eastAsia"/>
          <w:b/>
        </w:rPr>
        <w:t>，输入下述命令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C161D6" w:rsidTr="00C161D6">
        <w:tc>
          <w:tcPr>
            <w:tcW w:w="8296" w:type="dxa"/>
            <w:shd w:val="clear" w:color="auto" w:fill="D9D9D9" w:themeFill="background1" w:themeFillShade="D9"/>
          </w:tcPr>
          <w:p w:rsidR="00A55C0D" w:rsidRDefault="00A55C0D" w:rsidP="00A55C0D">
            <w:r>
              <w:t xml:space="preserve">C:\&gt; </w:t>
            </w:r>
            <w:r w:rsidRPr="00A55C0D">
              <w:t>bcdedit /bootdebug ON</w:t>
            </w:r>
          </w:p>
          <w:p w:rsidR="00A55C0D" w:rsidRPr="00A55C0D" w:rsidRDefault="00A55C0D" w:rsidP="00C161D6">
            <w:r>
              <w:t>C:\&gt; bcdedit /set {default} DEBUG YES</w:t>
            </w:r>
          </w:p>
          <w:p w:rsidR="00C161D6" w:rsidRDefault="00C161D6" w:rsidP="00DD1558">
            <w:r>
              <w:t>C:\&gt; bcdedit /set TESTSIGNING ON</w:t>
            </w:r>
          </w:p>
          <w:p w:rsidR="00A13E9C" w:rsidRDefault="008615F7" w:rsidP="00DD1558">
            <w:r>
              <w:t xml:space="preserve">C:\&gt; </w:t>
            </w:r>
            <w:r w:rsidRPr="00A55C0D">
              <w:t>bcdedit /debug ON</w:t>
            </w:r>
          </w:p>
        </w:tc>
      </w:tr>
    </w:tbl>
    <w:p w:rsidR="00C161D6" w:rsidRDefault="0004180C" w:rsidP="00C161D6">
      <w:r>
        <w:rPr>
          <w:rFonts w:hint="eastAsia"/>
        </w:rPr>
        <w:t>重</w:t>
      </w:r>
      <w:proofErr w:type="gramStart"/>
      <w:r>
        <w:rPr>
          <w:rFonts w:hint="eastAsia"/>
        </w:rPr>
        <w:t>启电脑</w:t>
      </w:r>
      <w:proofErr w:type="gramEnd"/>
      <w:r>
        <w:rPr>
          <w:rFonts w:hint="eastAsia"/>
        </w:rPr>
        <w:t>生效</w:t>
      </w:r>
    </w:p>
    <w:p w:rsidR="007C57FF" w:rsidRPr="00C161D6" w:rsidRDefault="007C57FF" w:rsidP="008D2CD7">
      <w:pPr>
        <w:jc w:val="left"/>
      </w:pPr>
      <w:r>
        <w:rPr>
          <w:noProof/>
        </w:rPr>
        <w:drawing>
          <wp:inline distT="0" distB="0" distL="0" distR="0" wp14:anchorId="5D0BBBD9" wp14:editId="39A69B3E">
            <wp:extent cx="4754880" cy="3097026"/>
            <wp:effectExtent l="0" t="0" r="762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87126" cy="3118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AFC" w:rsidRDefault="00621AFC" w:rsidP="00621AFC">
      <w:pPr>
        <w:pStyle w:val="3"/>
      </w:pPr>
      <w:r>
        <w:rPr>
          <w:rFonts w:hint="eastAsia"/>
        </w:rPr>
        <w:lastRenderedPageBreak/>
        <w:t>2.2.3</w:t>
      </w:r>
      <w:r>
        <w:rPr>
          <w:rFonts w:hint="eastAsia"/>
        </w:rPr>
        <w:t>目标计算机串口设置</w:t>
      </w:r>
    </w:p>
    <w:p w:rsidR="00F53934" w:rsidRPr="00F53934" w:rsidRDefault="00F53934" w:rsidP="00F53934">
      <w:r>
        <w:t>由于</w:t>
      </w:r>
      <w:r>
        <w:t xml:space="preserve">Win7 </w:t>
      </w:r>
      <w:r>
        <w:rPr>
          <w:rFonts w:hint="eastAsia"/>
        </w:rPr>
        <w:t>VBox</w:t>
      </w:r>
      <w:r>
        <w:rPr>
          <w:rFonts w:hint="eastAsia"/>
        </w:rPr>
        <w:t>中不支持网络接口调试，因此采用串口进行调试。</w:t>
      </w:r>
    </w:p>
    <w:p w:rsidR="00621AFC" w:rsidRDefault="00621AFC" w:rsidP="00621AF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虚拟机中的操作系统（注意必须是关机，不能只是快速休眠），打开虚拟机</w:t>
      </w:r>
      <w:r>
        <w:t>设置窗口</w:t>
      </w:r>
      <w:r>
        <w:rPr>
          <w:rFonts w:hint="eastAsia"/>
        </w:rPr>
        <w:t>：</w:t>
      </w:r>
    </w:p>
    <w:p w:rsidR="00621AFC" w:rsidRDefault="00621AFC" w:rsidP="00621AFC">
      <w:r>
        <w:rPr>
          <w:noProof/>
        </w:rPr>
        <w:drawing>
          <wp:inline distT="0" distB="0" distL="0" distR="0" wp14:anchorId="40FCF06A" wp14:editId="429FE5FA">
            <wp:extent cx="5274310" cy="402399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AFC" w:rsidRDefault="00621AFC" w:rsidP="00621AFC">
      <w:r>
        <w:t>采用管道方式的串口通信</w:t>
      </w:r>
      <w:r>
        <w:rPr>
          <w:rFonts w:hint="eastAsia"/>
        </w:rPr>
        <w:t>。</w:t>
      </w:r>
      <w:r>
        <w:t>管道路径地址格式</w:t>
      </w:r>
      <w:r>
        <w:rPr>
          <w:rFonts w:hint="eastAsia"/>
        </w:rPr>
        <w:t>：</w:t>
      </w:r>
      <w:hyperlink r:id="rId25" w:history="1">
        <w:r w:rsidRPr="007D2563">
          <w:rPr>
            <w:rStyle w:val="a4"/>
          </w:rPr>
          <w:t>\\.\pipe\</w:t>
        </w:r>
      </w:hyperlink>
      <w:r>
        <w:t>{</w:t>
      </w:r>
      <w:r>
        <w:rPr>
          <w:rFonts w:hint="eastAsia"/>
        </w:rPr>
        <w:t>名字</w:t>
      </w:r>
      <w:proofErr w:type="gramStart"/>
      <w:r>
        <w:t>}</w:t>
      </w:r>
      <w:r>
        <w:rPr>
          <w:rFonts w:hint="eastAsia"/>
        </w:rPr>
        <w:t>，</w:t>
      </w:r>
      <w:proofErr w:type="gramEnd"/>
      <w:r>
        <w:t>这里我将管道命名为</w:t>
      </w:r>
      <w:r>
        <w:t>vmbox</w:t>
      </w:r>
    </w:p>
    <w:p w:rsidR="00621AFC" w:rsidRDefault="00621AFC" w:rsidP="00621AF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目标计算机设置串口调试</w:t>
      </w:r>
    </w:p>
    <w:p w:rsidR="00621AFC" w:rsidRDefault="00621AFC" w:rsidP="00621AF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目标计算机上，通过系统管理员权限打开CMD，输入以下命令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621AFC" w:rsidTr="005D2A62">
        <w:tc>
          <w:tcPr>
            <w:tcW w:w="8296" w:type="dxa"/>
            <w:shd w:val="clear" w:color="auto" w:fill="D9D9D9" w:themeFill="background1" w:themeFillShade="D9"/>
          </w:tcPr>
          <w:p w:rsidR="00621AFC" w:rsidRPr="007C57FF" w:rsidRDefault="00621AFC" w:rsidP="005D2A62">
            <w:pPr>
              <w:rPr>
                <w:rFonts w:asciiTheme="minorEastAsia" w:hAnsiTheme="minorEastAsia"/>
              </w:rPr>
            </w:pPr>
            <w:r w:rsidRPr="007C57FF">
              <w:rPr>
                <w:rFonts w:asciiTheme="minorEastAsia" w:hAnsiTheme="minorEastAsia"/>
              </w:rPr>
              <w:t>C:\&gt; bcdedit /debug on</w:t>
            </w:r>
          </w:p>
          <w:p w:rsidR="00621AFC" w:rsidRPr="007C57FF" w:rsidRDefault="00621AFC" w:rsidP="005D2A62">
            <w:pPr>
              <w:rPr>
                <w:rFonts w:asciiTheme="minorEastAsia" w:hAnsiTheme="minorEastAsia"/>
              </w:rPr>
            </w:pPr>
            <w:r w:rsidRPr="007C57FF">
              <w:rPr>
                <w:rFonts w:asciiTheme="minorEastAsia" w:hAnsiTheme="minorEastAsia"/>
              </w:rPr>
              <w:t>C:\&gt; bcdedit /dbgsettings serial debugport:1 baudrate:115200</w:t>
            </w:r>
          </w:p>
        </w:tc>
      </w:tr>
    </w:tbl>
    <w:p w:rsidR="00621AFC" w:rsidRDefault="00621AFC" w:rsidP="00621AFC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其中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debugport:1表示使用的是</w:t>
      </w:r>
      <w:r>
        <w:rPr>
          <w:rFonts w:asciiTheme="minorEastAsia" w:hAnsiTheme="minorEastAsia" w:hint="eastAsia"/>
        </w:rPr>
        <w:t>COM1，波特率最典型的就是115200。</w:t>
      </w:r>
    </w:p>
    <w:p w:rsidR="00621AFC" w:rsidRDefault="00621AFC" w:rsidP="00621AF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重启计算机生效。重启后，用系统管理员权限打开CMD，输入以下命令查看设置是否成功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621AFC" w:rsidTr="005D2A62">
        <w:tc>
          <w:tcPr>
            <w:tcW w:w="8296" w:type="dxa"/>
            <w:shd w:val="clear" w:color="auto" w:fill="D9D9D9" w:themeFill="background1" w:themeFillShade="D9"/>
          </w:tcPr>
          <w:p w:rsidR="00621AFC" w:rsidRDefault="00621AFC" w:rsidP="005D2A6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 xml:space="preserve">C:\&gt; bcdedit </w:t>
            </w:r>
            <w:r w:rsidRPr="007C57FF">
              <w:rPr>
                <w:rFonts w:asciiTheme="minorEastAsia" w:hAnsiTheme="minorEastAsia"/>
              </w:rPr>
              <w:t>/dbgsettings</w:t>
            </w:r>
          </w:p>
        </w:tc>
      </w:tr>
    </w:tbl>
    <w:p w:rsidR="00621AFC" w:rsidRPr="007C57FF" w:rsidRDefault="00621AFC" w:rsidP="00F53934">
      <w:pPr>
        <w:jc w:val="center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468F00" wp14:editId="2CE8AB0C">
            <wp:extent cx="5290837" cy="3430828"/>
            <wp:effectExtent l="0" t="0" r="508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43326" cy="346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9AD" w:rsidRDefault="007819AD" w:rsidP="00CB5388">
      <w:pPr>
        <w:pStyle w:val="3"/>
      </w:pPr>
      <w:r>
        <w:rPr>
          <w:rFonts w:hint="eastAsia"/>
        </w:rPr>
        <w:t>2.2.</w:t>
      </w:r>
      <w:r w:rsidR="00621AFC">
        <w:t>4</w:t>
      </w:r>
      <w:r w:rsidR="00621AFC">
        <w:t>主机</w:t>
      </w:r>
      <w:r>
        <w:rPr>
          <w:rFonts w:hint="eastAsia"/>
        </w:rPr>
        <w:t>使用</w:t>
      </w:r>
      <w:r>
        <w:rPr>
          <w:rFonts w:hint="eastAsia"/>
        </w:rPr>
        <w:t>Windbg</w:t>
      </w:r>
      <w:r>
        <w:rPr>
          <w:rFonts w:hint="eastAsia"/>
        </w:rPr>
        <w:t>调试</w:t>
      </w:r>
    </w:p>
    <w:p w:rsidR="007C57FF" w:rsidRDefault="00152EAD" w:rsidP="00DD155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7C57FF">
        <w:rPr>
          <w:rFonts w:hint="eastAsia"/>
        </w:rPr>
        <w:t>在主计算机打开</w:t>
      </w:r>
      <w:r w:rsidR="007C57FF">
        <w:rPr>
          <w:rFonts w:hint="eastAsia"/>
        </w:rPr>
        <w:t>CMD</w:t>
      </w:r>
      <w:r w:rsidR="007C57FF">
        <w:rPr>
          <w:rFonts w:hint="eastAsia"/>
        </w:rPr>
        <w:t>，进入</w:t>
      </w:r>
      <w:r w:rsidR="007C57FF">
        <w:rPr>
          <w:rFonts w:hint="eastAsia"/>
        </w:rPr>
        <w:t>Windbg</w:t>
      </w:r>
      <w:r w:rsidR="007C57FF">
        <w:rPr>
          <w:rFonts w:hint="eastAsia"/>
        </w:rPr>
        <w:t>文件夹，输入以下命令</w:t>
      </w:r>
      <w:r>
        <w:rPr>
          <w:rFonts w:hint="eastAsia"/>
        </w:rPr>
        <w:t>启动</w:t>
      </w:r>
      <w:r>
        <w:rPr>
          <w:rFonts w:hint="eastAsia"/>
        </w:rPr>
        <w:t>Windbg</w:t>
      </w:r>
      <w:r w:rsidR="007C57FF">
        <w:rPr>
          <w:rFonts w:hint="eastAsia"/>
        </w:rPr>
        <w:t>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7C57FF" w:rsidTr="00152EAD">
        <w:tc>
          <w:tcPr>
            <w:tcW w:w="8296" w:type="dxa"/>
            <w:shd w:val="clear" w:color="auto" w:fill="D9D9D9" w:themeFill="background1" w:themeFillShade="D9"/>
          </w:tcPr>
          <w:p w:rsidR="0008348B" w:rsidRDefault="0008348B" w:rsidP="0008348B">
            <w:r>
              <w:t xml:space="preserve">C:\&gt;cd </w:t>
            </w:r>
            <w:r w:rsidRPr="0008348B">
              <w:t>C:\Program Files\Windows Kits\10\Debuggers\x86</w:t>
            </w:r>
            <w:r>
              <w:t xml:space="preserve"> </w:t>
            </w:r>
          </w:p>
          <w:p w:rsidR="007C57FF" w:rsidRPr="0008348B" w:rsidRDefault="0008348B" w:rsidP="0008348B">
            <w:r>
              <w:t>C:\&gt; windbg -k com:pipe,port=\\.\pipe\vmbox,resets=0,reconnect</w:t>
            </w:r>
          </w:p>
        </w:tc>
      </w:tr>
    </w:tbl>
    <w:p w:rsidR="007C57FF" w:rsidRDefault="00152EAD" w:rsidP="00DD1558">
      <w:r>
        <w:rPr>
          <w:noProof/>
        </w:rPr>
        <w:drawing>
          <wp:inline distT="0" distB="0" distL="0" distR="0" wp14:anchorId="0A5D0727" wp14:editId="512A02FB">
            <wp:extent cx="5274310" cy="347853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57FF" w:rsidRDefault="00152EAD" w:rsidP="00DD1558">
      <w:r>
        <w:rPr>
          <w:rFonts w:hint="eastAsia"/>
        </w:rPr>
        <w:t>Windbg</w:t>
      </w:r>
      <w:r>
        <w:rPr>
          <w:rFonts w:hint="eastAsia"/>
        </w:rPr>
        <w:t>此时处于等待状态</w:t>
      </w:r>
    </w:p>
    <w:p w:rsidR="00152EAD" w:rsidRDefault="00152EAD" w:rsidP="00152EA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重启虚拟机中的操作系统，之后</w:t>
      </w:r>
      <w:r>
        <w:rPr>
          <w:rFonts w:hint="eastAsia"/>
        </w:rPr>
        <w:t>Windbg</w:t>
      </w:r>
      <w:r>
        <w:rPr>
          <w:rFonts w:hint="eastAsia"/>
        </w:rPr>
        <w:t>将连接上该系统</w:t>
      </w:r>
    </w:p>
    <w:p w:rsidR="00152EAD" w:rsidRDefault="00152EAD" w:rsidP="00152EAD">
      <w:r>
        <w:rPr>
          <w:noProof/>
        </w:rPr>
        <w:lastRenderedPageBreak/>
        <w:drawing>
          <wp:inline distT="0" distB="0" distL="0" distR="0" wp14:anchorId="618E1C69" wp14:editId="400AE0C4">
            <wp:extent cx="5274310" cy="307149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1DF" w:rsidRDefault="009B487A" w:rsidP="00DD1558">
      <w:r>
        <w:t>按下</w:t>
      </w:r>
      <w:r>
        <w:t>Ctrl</w:t>
      </w:r>
      <w:r>
        <w:rPr>
          <w:rFonts w:hint="eastAsia"/>
        </w:rPr>
        <w:t>+</w:t>
      </w:r>
      <w:r>
        <w:t>Break</w:t>
      </w:r>
      <w:r>
        <w:rPr>
          <w:rFonts w:hint="eastAsia"/>
        </w:rPr>
        <w:t>，</w:t>
      </w:r>
      <w:r>
        <w:t>可以断下</w:t>
      </w:r>
      <w:r>
        <w:rPr>
          <w:rFonts w:hint="eastAsia"/>
        </w:rPr>
        <w:t>，</w:t>
      </w:r>
      <w:r>
        <w:t>此时目标计算机将处于卡死状态</w:t>
      </w:r>
      <w:r>
        <w:rPr>
          <w:rFonts w:hint="eastAsia"/>
        </w:rPr>
        <w:t>。</w:t>
      </w:r>
    </w:p>
    <w:p w:rsidR="00201E8D" w:rsidRDefault="00201E8D" w:rsidP="00201E8D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Windbg</w:t>
      </w:r>
      <w:r>
        <w:rPr>
          <w:rFonts w:hint="eastAsia"/>
        </w:rPr>
        <w:t>符号</w:t>
      </w:r>
      <w:r>
        <w:rPr>
          <w:rFonts w:hint="eastAsia"/>
        </w:rPr>
        <w:t>pdb</w:t>
      </w:r>
      <w:r>
        <w:rPr>
          <w:rFonts w:hint="eastAsia"/>
        </w:rPr>
        <w:t>设置</w:t>
      </w:r>
    </w:p>
    <w:p w:rsidR="00201E8D" w:rsidRDefault="00201E8D" w:rsidP="00201E8D">
      <w:r>
        <w:rPr>
          <w:rFonts w:hint="eastAsia"/>
        </w:rPr>
        <w:t>为了在调试的时候，方便</w:t>
      </w:r>
      <w:r>
        <w:rPr>
          <w:rFonts w:hint="eastAsia"/>
        </w:rPr>
        <w:t>windbg</w:t>
      </w:r>
      <w:r>
        <w:rPr>
          <w:rFonts w:hint="eastAsia"/>
        </w:rPr>
        <w:t>导出有用的信息，通常需要加载微软的各个模块的</w:t>
      </w:r>
      <w:r>
        <w:rPr>
          <w:rFonts w:hint="eastAsia"/>
        </w:rPr>
        <w:t>pdb</w:t>
      </w:r>
      <w:r>
        <w:rPr>
          <w:rFonts w:hint="eastAsia"/>
        </w:rPr>
        <w:t>，设置如下：</w:t>
      </w:r>
    </w:p>
    <w:p w:rsidR="00201E8D" w:rsidRDefault="00201E8D" w:rsidP="00201E8D">
      <w:r>
        <w:t>File</w:t>
      </w:r>
      <w:r>
        <w:rPr>
          <w:rFonts w:hint="eastAsia"/>
        </w:rPr>
        <w:t>——</w:t>
      </w:r>
      <w:r>
        <w:t>&gt; Symbol File Path</w:t>
      </w:r>
    </w:p>
    <w:tbl>
      <w:tblPr>
        <w:tblStyle w:val="a6"/>
        <w:tblW w:w="0" w:type="auto"/>
        <w:shd w:val="clear" w:color="auto" w:fill="92D050"/>
        <w:tblLook w:val="04A0" w:firstRow="1" w:lastRow="0" w:firstColumn="1" w:lastColumn="0" w:noHBand="0" w:noVBand="1"/>
      </w:tblPr>
      <w:tblGrid>
        <w:gridCol w:w="8296"/>
      </w:tblGrid>
      <w:tr w:rsidR="00201E8D" w:rsidTr="00201E8D">
        <w:tc>
          <w:tcPr>
            <w:tcW w:w="8296" w:type="dxa"/>
            <w:shd w:val="clear" w:color="auto" w:fill="92D050"/>
          </w:tcPr>
          <w:p w:rsidR="00201E8D" w:rsidRDefault="00201E8D" w:rsidP="00201E8D">
            <w:r w:rsidRPr="00201E8D">
              <w:t>srv*G:/Symbols*http://msdl.microsoft.com/download/symbols</w:t>
            </w:r>
          </w:p>
        </w:tc>
      </w:tr>
    </w:tbl>
    <w:p w:rsidR="00201E8D" w:rsidRPr="00201E8D" w:rsidRDefault="00201E8D" w:rsidP="00201E8D">
      <w:r>
        <w:rPr>
          <w:noProof/>
        </w:rPr>
        <w:drawing>
          <wp:inline distT="0" distB="0" distL="0" distR="0" wp14:anchorId="6B373AC0" wp14:editId="14FB2F66">
            <wp:extent cx="5274310" cy="382143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1558" w:rsidRDefault="002E3127" w:rsidP="002E3127">
      <w:pPr>
        <w:pStyle w:val="3"/>
      </w:pPr>
      <w:r>
        <w:rPr>
          <w:rFonts w:hint="eastAsia"/>
        </w:rPr>
        <w:lastRenderedPageBreak/>
        <w:t>2.2.</w:t>
      </w:r>
      <w:r w:rsidR="00251C7E">
        <w:t>5</w:t>
      </w:r>
      <w:r w:rsidR="00717022">
        <w:rPr>
          <w:rFonts w:hint="eastAsia"/>
        </w:rPr>
        <w:t>主机</w:t>
      </w:r>
      <w:r w:rsidR="007819AD">
        <w:rPr>
          <w:rFonts w:hint="eastAsia"/>
        </w:rPr>
        <w:t>使用</w:t>
      </w:r>
      <w:r w:rsidR="007819AD">
        <w:rPr>
          <w:rFonts w:hint="eastAsia"/>
        </w:rPr>
        <w:t>VS2015</w:t>
      </w:r>
      <w:r w:rsidR="007819AD">
        <w:rPr>
          <w:rFonts w:hint="eastAsia"/>
        </w:rPr>
        <w:t>调试</w:t>
      </w:r>
    </w:p>
    <w:p w:rsidR="00351AB0" w:rsidRPr="00351AB0" w:rsidRDefault="00351AB0" w:rsidP="00DD1558">
      <w:pPr>
        <w:rPr>
          <w:b/>
          <w:sz w:val="24"/>
          <w:szCs w:val="24"/>
        </w:rPr>
      </w:pPr>
      <w:r w:rsidRPr="00351AB0">
        <w:rPr>
          <w:b/>
          <w:color w:val="FF0000"/>
          <w:sz w:val="24"/>
          <w:szCs w:val="24"/>
        </w:rPr>
        <w:t>首先说明一下</w:t>
      </w:r>
      <w:r w:rsidRPr="00351AB0">
        <w:rPr>
          <w:rFonts w:hint="eastAsia"/>
          <w:b/>
          <w:color w:val="FF0000"/>
          <w:sz w:val="24"/>
          <w:szCs w:val="24"/>
        </w:rPr>
        <w:t>：</w:t>
      </w:r>
      <w:r w:rsidRPr="00351AB0">
        <w:rPr>
          <w:b/>
          <w:color w:val="FF0000"/>
          <w:sz w:val="24"/>
          <w:szCs w:val="24"/>
        </w:rPr>
        <w:t>我使用此方法失败</w:t>
      </w:r>
      <w:r w:rsidRPr="00351AB0">
        <w:rPr>
          <w:rFonts w:hint="eastAsia"/>
          <w:b/>
          <w:color w:val="FF0000"/>
          <w:sz w:val="24"/>
          <w:szCs w:val="24"/>
        </w:rPr>
        <w:t>，</w:t>
      </w:r>
      <w:r w:rsidRPr="00351AB0">
        <w:rPr>
          <w:b/>
          <w:color w:val="FF0000"/>
          <w:sz w:val="24"/>
          <w:szCs w:val="24"/>
        </w:rPr>
        <w:t>可能是机器的原因</w:t>
      </w:r>
      <w:r w:rsidRPr="00351AB0">
        <w:rPr>
          <w:rFonts w:hint="eastAsia"/>
          <w:b/>
          <w:color w:val="FF0000"/>
          <w:sz w:val="24"/>
          <w:szCs w:val="24"/>
        </w:rPr>
        <w:t>，</w:t>
      </w:r>
      <w:r w:rsidRPr="00351AB0">
        <w:rPr>
          <w:b/>
          <w:color w:val="FF0000"/>
          <w:sz w:val="24"/>
          <w:szCs w:val="24"/>
        </w:rPr>
        <w:t>死活都无法搭建成功</w:t>
      </w:r>
    </w:p>
    <w:p w:rsidR="007819AD" w:rsidRDefault="0066004C" w:rsidP="00DD155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目标计算机设置为</w:t>
      </w:r>
      <w:r w:rsidRPr="0066004C">
        <w:t>WDKRemoteUser</w:t>
      </w:r>
    </w:p>
    <w:p w:rsidR="0066004C" w:rsidRDefault="0018667E" w:rsidP="00DD1558">
      <w:r>
        <w:t>从主计算机的</w:t>
      </w:r>
      <w:r>
        <w:rPr>
          <w:rFonts w:hint="eastAsia"/>
        </w:rPr>
        <w:t>WDK10</w:t>
      </w:r>
      <w:r>
        <w:rPr>
          <w:rFonts w:hint="eastAsia"/>
        </w:rPr>
        <w:t>中，找到符合目标平台（</w:t>
      </w:r>
      <w:r>
        <w:rPr>
          <w:rFonts w:hint="eastAsia"/>
        </w:rPr>
        <w:t>X86</w:t>
      </w:r>
      <w:r>
        <w:rPr>
          <w:rFonts w:hint="eastAsia"/>
        </w:rPr>
        <w:t>或者</w:t>
      </w:r>
      <w:r>
        <w:rPr>
          <w:rFonts w:hint="eastAsia"/>
        </w:rPr>
        <w:t>X64</w:t>
      </w:r>
      <w:r>
        <w:rPr>
          <w:rFonts w:hint="eastAsia"/>
        </w:rPr>
        <w:t>）的</w:t>
      </w:r>
      <w:r>
        <w:rPr>
          <w:rFonts w:hint="eastAsia"/>
        </w:rPr>
        <w:t>WDKRemoteUser</w:t>
      </w:r>
      <w:r>
        <w:rPr>
          <w:rFonts w:hint="eastAsia"/>
        </w:rPr>
        <w:t>程序，本机位置如下：</w:t>
      </w:r>
    </w:p>
    <w:p w:rsidR="0018667E" w:rsidRDefault="0018667E" w:rsidP="00DD1558">
      <w:r>
        <w:rPr>
          <w:noProof/>
        </w:rPr>
        <w:drawing>
          <wp:inline distT="0" distB="0" distL="0" distR="0" wp14:anchorId="20A32F11" wp14:editId="358B5F80">
            <wp:extent cx="5274310" cy="322199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DD1558">
      <w:r>
        <w:t>复制到目标计算机中</w:t>
      </w:r>
      <w:r>
        <w:rPr>
          <w:rFonts w:hint="eastAsia"/>
        </w:rPr>
        <w:t>，</w:t>
      </w:r>
      <w:r>
        <w:t>并且安装</w:t>
      </w:r>
    </w:p>
    <w:p w:rsidR="0018667E" w:rsidRDefault="0018667E" w:rsidP="0018667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主计算机中设置</w:t>
      </w:r>
      <w:r>
        <w:rPr>
          <w:rFonts w:hint="eastAsia"/>
        </w:rPr>
        <w:t>VS2015</w:t>
      </w:r>
      <w:r>
        <w:rPr>
          <w:rFonts w:hint="eastAsia"/>
        </w:rPr>
        <w:t>调试设备</w:t>
      </w:r>
    </w:p>
    <w:p w:rsidR="0018667E" w:rsidRDefault="0018667E" w:rsidP="0018667E">
      <w:r>
        <w:rPr>
          <w:noProof/>
        </w:rPr>
        <w:drawing>
          <wp:inline distT="0" distB="0" distL="0" distR="0" wp14:anchorId="06E8DE64" wp14:editId="3FB83AA2">
            <wp:extent cx="5274310" cy="109410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18667E">
      <w:r>
        <w:rPr>
          <w:noProof/>
        </w:rPr>
        <w:lastRenderedPageBreak/>
        <w:drawing>
          <wp:inline distT="0" distB="0" distL="0" distR="0" wp14:anchorId="4A002D9C" wp14:editId="6C54793B">
            <wp:extent cx="5274310" cy="3960495"/>
            <wp:effectExtent l="0" t="0" r="2540" b="19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18667E">
      <w:r>
        <w:t>注意</w:t>
      </w:r>
      <w:r>
        <w:rPr>
          <w:rFonts w:hint="eastAsia"/>
        </w:rPr>
        <w:t>，</w:t>
      </w:r>
      <w:r>
        <w:t>这一步我之前死活都不成功</w:t>
      </w:r>
      <w:r>
        <w:rPr>
          <w:rFonts w:hint="eastAsia"/>
        </w:rPr>
        <w:t>，</w:t>
      </w:r>
      <w:r>
        <w:t>原因是我的主机的</w:t>
      </w:r>
      <w:proofErr w:type="gramStart"/>
      <w:r>
        <w:t>计算机名跟目标计算机</w:t>
      </w:r>
      <w:proofErr w:type="gramEnd"/>
      <w:r>
        <w:t>名重复了</w:t>
      </w:r>
      <w:r>
        <w:rPr>
          <w:rFonts w:hint="eastAsia"/>
        </w:rPr>
        <w:t>，</w:t>
      </w:r>
      <w:r>
        <w:t>都是</w:t>
      </w:r>
      <w:r>
        <w:t>keen-PC</w:t>
      </w:r>
      <w:r>
        <w:rPr>
          <w:rFonts w:hint="eastAsia"/>
        </w:rPr>
        <w:t>，</w:t>
      </w:r>
      <w:r>
        <w:t>所以会失败</w:t>
      </w:r>
      <w:r>
        <w:rPr>
          <w:rFonts w:hint="eastAsia"/>
        </w:rPr>
        <w:t>。</w:t>
      </w:r>
      <w:r>
        <w:t>这里确保一下两个的名字不一样</w:t>
      </w:r>
      <w:r>
        <w:rPr>
          <w:rFonts w:hint="eastAsia"/>
        </w:rPr>
        <w:t>，</w:t>
      </w:r>
      <w:r>
        <w:t>我这里修改了目标计算机名为</w:t>
      </w:r>
      <w:r>
        <w:t>keenvbox-PC</w:t>
      </w:r>
      <w:r>
        <w:rPr>
          <w:rFonts w:hint="eastAsia"/>
        </w:rPr>
        <w:t>。</w:t>
      </w:r>
    </w:p>
    <w:p w:rsidR="0018667E" w:rsidRPr="0018667E" w:rsidRDefault="0018667E" w:rsidP="0018667E">
      <w:r>
        <w:rPr>
          <w:noProof/>
        </w:rPr>
        <w:drawing>
          <wp:inline distT="0" distB="0" distL="0" distR="0" wp14:anchorId="15AB8143" wp14:editId="4B720ACA">
            <wp:extent cx="5274310" cy="398589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18667E">
      <w:r>
        <w:rPr>
          <w:noProof/>
        </w:rPr>
        <w:lastRenderedPageBreak/>
        <w:drawing>
          <wp:inline distT="0" distB="0" distL="0" distR="0" wp14:anchorId="1131182A" wp14:editId="6D544F69">
            <wp:extent cx="5274310" cy="398589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18667E">
      <w:r>
        <w:rPr>
          <w:noProof/>
        </w:rPr>
        <w:drawing>
          <wp:inline distT="0" distB="0" distL="0" distR="0" wp14:anchorId="46258147" wp14:editId="0A8DB3C6">
            <wp:extent cx="5274310" cy="3973830"/>
            <wp:effectExtent l="0" t="0" r="254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342B2" w:rsidP="001342B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安装完成后，目标计算机会经过几轮重启，切换成</w:t>
      </w:r>
      <w:r>
        <w:rPr>
          <w:rFonts w:hint="eastAsia"/>
        </w:rPr>
        <w:t>WDKRemoteUser</w:t>
      </w:r>
    </w:p>
    <w:p w:rsidR="001342B2" w:rsidRDefault="001342B2" w:rsidP="001342B2">
      <w:r>
        <w:rPr>
          <w:noProof/>
        </w:rPr>
        <w:lastRenderedPageBreak/>
        <w:drawing>
          <wp:inline distT="0" distB="0" distL="0" distR="0" wp14:anchorId="73F1EE34" wp14:editId="58333FB5">
            <wp:extent cx="5274310" cy="3750945"/>
            <wp:effectExtent l="0" t="0" r="254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2B2" w:rsidRDefault="001342B2" w:rsidP="001342B2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在</w:t>
      </w:r>
      <w:r>
        <w:rPr>
          <w:rFonts w:hint="eastAsia"/>
        </w:rPr>
        <w:t>VS2015</w:t>
      </w:r>
      <w:r>
        <w:rPr>
          <w:rFonts w:hint="eastAsia"/>
        </w:rPr>
        <w:t>里面，开始调试</w:t>
      </w:r>
    </w:p>
    <w:p w:rsidR="001342B2" w:rsidRDefault="001342B2" w:rsidP="001342B2">
      <w:r>
        <w:rPr>
          <w:noProof/>
        </w:rPr>
        <w:drawing>
          <wp:inline distT="0" distB="0" distL="0" distR="0" wp14:anchorId="1F8F62D3" wp14:editId="0D3D00BF">
            <wp:extent cx="5274310" cy="1576705"/>
            <wp:effectExtent l="0" t="0" r="2540" b="444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2B2" w:rsidRDefault="001342B2" w:rsidP="001342B2">
      <w:r>
        <w:rPr>
          <w:noProof/>
        </w:rPr>
        <w:lastRenderedPageBreak/>
        <w:drawing>
          <wp:inline distT="0" distB="0" distL="0" distR="0" wp14:anchorId="6899C574" wp14:editId="6B8DD149">
            <wp:extent cx="5274310" cy="4012565"/>
            <wp:effectExtent l="0" t="0" r="254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C7E" w:rsidRDefault="001342B2" w:rsidP="00251C7E">
      <w:r>
        <w:t>选用内核调试</w:t>
      </w:r>
      <w:r>
        <w:rPr>
          <w:rFonts w:hint="eastAsia"/>
        </w:rPr>
        <w:t>，</w:t>
      </w:r>
      <w:r>
        <w:t>并附加到刚刚建立的虚拟调试设备</w:t>
      </w:r>
      <w:r>
        <w:rPr>
          <w:rFonts w:hint="eastAsia"/>
        </w:rPr>
        <w:t>VBoxWin</w:t>
      </w:r>
      <w:r>
        <w:t>32</w:t>
      </w:r>
      <w:r>
        <w:t>上</w:t>
      </w:r>
      <w:r>
        <w:rPr>
          <w:rFonts w:hint="eastAsia"/>
        </w:rPr>
        <w:t>，</w:t>
      </w:r>
      <w:r>
        <w:t>选中需要调试的进程</w:t>
      </w:r>
      <w:r>
        <w:rPr>
          <w:rFonts w:hint="eastAsia"/>
        </w:rPr>
        <w:t>，</w:t>
      </w:r>
      <w:r>
        <w:t>即可开始调试</w:t>
      </w:r>
      <w:r>
        <w:rPr>
          <w:rFonts w:hint="eastAsia"/>
        </w:rPr>
        <w:t>。</w:t>
      </w:r>
    </w:p>
    <w:p w:rsidR="001342B2" w:rsidRDefault="00251C7E" w:rsidP="00251C7E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A21149">
        <w:rPr>
          <w:rFonts w:hint="eastAsia"/>
        </w:rPr>
        <w:t>主机使用</w:t>
      </w:r>
      <w:r w:rsidR="00A21149">
        <w:rPr>
          <w:rFonts w:hint="eastAsia"/>
        </w:rPr>
        <w:t>VS2015</w:t>
      </w:r>
      <w:r w:rsidR="00A21149">
        <w:rPr>
          <w:rFonts w:hint="eastAsia"/>
        </w:rPr>
        <w:t>调试</w:t>
      </w:r>
      <w:r w:rsidR="00A21149">
        <w:rPr>
          <w:rFonts w:hint="eastAsia"/>
        </w:rPr>
        <w:t xml:space="preserve"> </w:t>
      </w:r>
      <w:r w:rsidR="00A21149">
        <w:t xml:space="preserve">– </w:t>
      </w:r>
      <w:r w:rsidR="00A21149">
        <w:t>网络方式</w:t>
      </w:r>
    </w:p>
    <w:p w:rsidR="00A21149" w:rsidRDefault="005D2A62" w:rsidP="005D2A62">
      <w:pPr>
        <w:ind w:firstLineChars="200" w:firstLine="420"/>
      </w:pPr>
      <w:r>
        <w:rPr>
          <w:rFonts w:hint="eastAsia"/>
        </w:rPr>
        <w:t>尽管虚拟机无法设置网络调试给</w:t>
      </w:r>
      <w:r>
        <w:rPr>
          <w:rFonts w:hint="eastAsia"/>
        </w:rPr>
        <w:t>windbg</w:t>
      </w:r>
      <w:r>
        <w:rPr>
          <w:rFonts w:hint="eastAsia"/>
        </w:rPr>
        <w:t>使用，但是却可以直接供</w:t>
      </w:r>
      <w:r>
        <w:rPr>
          <w:rFonts w:hint="eastAsia"/>
        </w:rPr>
        <w:t>vs</w:t>
      </w:r>
      <w:r>
        <w:t>2015</w:t>
      </w:r>
      <w:r>
        <w:t>使用网络接口方式调试</w:t>
      </w:r>
      <w:r>
        <w:rPr>
          <w:rFonts w:hint="eastAsia"/>
        </w:rPr>
        <w:t>。所有的步骤，均同</w:t>
      </w:r>
      <w:r>
        <w:rPr>
          <w:rFonts w:hint="eastAsia"/>
        </w:rPr>
        <w:t>2.2.4</w:t>
      </w:r>
      <w:r>
        <w:rPr>
          <w:rFonts w:hint="eastAsia"/>
        </w:rPr>
        <w:t>，唯一不同的，就是在</w:t>
      </w:r>
      <w:r>
        <w:rPr>
          <w:rFonts w:hint="eastAsia"/>
        </w:rPr>
        <w:t>VS2015</w:t>
      </w:r>
      <w:r>
        <w:rPr>
          <w:rFonts w:hint="eastAsia"/>
        </w:rPr>
        <w:t>增加驱动设备时，设置的连接方式是网络方式：</w:t>
      </w:r>
    </w:p>
    <w:p w:rsidR="005D2A62" w:rsidRDefault="005D2A62" w:rsidP="001342B2">
      <w:r>
        <w:rPr>
          <w:noProof/>
        </w:rPr>
        <w:lastRenderedPageBreak/>
        <w:drawing>
          <wp:inline distT="0" distB="0" distL="0" distR="0" wp14:anchorId="1D5C310A" wp14:editId="59762075">
            <wp:extent cx="5274310" cy="3978910"/>
            <wp:effectExtent l="0" t="0" r="2540" b="254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F69" w:rsidRDefault="00C74F69" w:rsidP="001342B2">
      <w:r>
        <w:rPr>
          <w:noProof/>
        </w:rPr>
        <w:drawing>
          <wp:inline distT="0" distB="0" distL="0" distR="0" wp14:anchorId="0A0C282D" wp14:editId="3515A21B">
            <wp:extent cx="5274310" cy="3978910"/>
            <wp:effectExtent l="0" t="0" r="2540" b="254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EE8" w:rsidRDefault="002F6EE8" w:rsidP="002F6EE8">
      <w:pPr>
        <w:jc w:val="left"/>
      </w:pPr>
      <w:r>
        <w:rPr>
          <w:noProof/>
        </w:rPr>
        <w:lastRenderedPageBreak/>
        <w:drawing>
          <wp:inline distT="0" distB="0" distL="0" distR="0" wp14:anchorId="7AED4945" wp14:editId="1A1EE9B7">
            <wp:extent cx="3840480" cy="3103919"/>
            <wp:effectExtent l="0" t="0" r="7620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47880" cy="31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EDF" w:rsidRPr="00B01EDF" w:rsidRDefault="00C74F69" w:rsidP="00251C7E">
      <w:r>
        <w:rPr>
          <w:noProof/>
        </w:rPr>
        <w:drawing>
          <wp:inline distT="0" distB="0" distL="0" distR="0" wp14:anchorId="1C985DB7" wp14:editId="42C3B628">
            <wp:extent cx="5274310" cy="402336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1C7E">
        <w:rPr>
          <w:rFonts w:hint="eastAsia"/>
        </w:rPr>
        <w:t>（</w:t>
      </w:r>
      <w:r w:rsidR="00251C7E">
        <w:rPr>
          <w:rFonts w:hint="eastAsia"/>
        </w:rPr>
        <w:t>6</w:t>
      </w:r>
      <w:r w:rsidR="00251C7E">
        <w:rPr>
          <w:rFonts w:hint="eastAsia"/>
        </w:rPr>
        <w:t>）</w:t>
      </w:r>
      <w:r w:rsidR="007E4DF3">
        <w:rPr>
          <w:rFonts w:hint="eastAsia"/>
        </w:rPr>
        <w:t>Driver</w:t>
      </w:r>
      <w:r w:rsidR="007E4DF3">
        <w:t xml:space="preserve"> Test Group Explorer </w:t>
      </w:r>
    </w:p>
    <w:p w:rsidR="007E4DF3" w:rsidRDefault="007E4DF3" w:rsidP="001342B2">
      <w:r>
        <w:rPr>
          <w:noProof/>
        </w:rPr>
        <w:lastRenderedPageBreak/>
        <w:drawing>
          <wp:inline distT="0" distB="0" distL="0" distR="0" wp14:anchorId="33C2A195" wp14:editId="72386101">
            <wp:extent cx="5274310" cy="290258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EDF" w:rsidRDefault="00B01EDF" w:rsidP="001342B2">
      <w:r>
        <w:t>出现任何错误</w:t>
      </w:r>
      <w:r>
        <w:rPr>
          <w:rFonts w:hint="eastAsia"/>
        </w:rPr>
        <w:t>，</w:t>
      </w:r>
      <w:r>
        <w:t>都可以使用它进行查看</w:t>
      </w:r>
    </w:p>
    <w:p w:rsidR="002F6EE8" w:rsidRDefault="002F6EE8" w:rsidP="00F81CEC">
      <w:pPr>
        <w:pStyle w:val="2"/>
      </w:pPr>
      <w:r>
        <w:rPr>
          <w:rFonts w:hint="eastAsia"/>
        </w:rPr>
        <w:t>2.3</w:t>
      </w:r>
      <w:r w:rsidR="00F81CEC">
        <w:t>驱动</w:t>
      </w:r>
      <w:r w:rsidR="00ED0CBC">
        <w:t>安装</w:t>
      </w:r>
      <w:r w:rsidR="00D9312A">
        <w:t>与卸载</w:t>
      </w:r>
    </w:p>
    <w:p w:rsidR="00ED0CBC" w:rsidRPr="00ED0CBC" w:rsidRDefault="00ED0CBC" w:rsidP="00ED0CBC">
      <w:pPr>
        <w:pStyle w:val="3"/>
      </w:pPr>
      <w:r>
        <w:rPr>
          <w:rFonts w:hint="eastAsia"/>
        </w:rPr>
        <w:t>2.3.1 VS2015</w:t>
      </w:r>
      <w:r>
        <w:rPr>
          <w:rFonts w:hint="eastAsia"/>
        </w:rPr>
        <w:t>直接部署</w:t>
      </w:r>
    </w:p>
    <w:p w:rsidR="001A4AF5" w:rsidRDefault="00694F70" w:rsidP="001342B2">
      <w:pPr>
        <w:rPr>
          <w:noProof/>
        </w:rPr>
      </w:pPr>
      <w:r>
        <w:rPr>
          <w:noProof/>
        </w:rPr>
        <w:t>由于我失败案例</w:t>
      </w:r>
      <w:r>
        <w:rPr>
          <w:rFonts w:hint="eastAsia"/>
          <w:noProof/>
        </w:rPr>
        <w:t>，</w:t>
      </w:r>
      <w:r>
        <w:rPr>
          <w:noProof/>
        </w:rPr>
        <w:t>这里就不展开了</w:t>
      </w:r>
      <w:r>
        <w:rPr>
          <w:rFonts w:hint="eastAsia"/>
          <w:noProof/>
        </w:rPr>
        <w:t>。</w:t>
      </w:r>
      <w:r>
        <w:rPr>
          <w:noProof/>
        </w:rPr>
        <w:t>正常情况下</w:t>
      </w:r>
      <w:r>
        <w:rPr>
          <w:rFonts w:hint="eastAsia"/>
          <w:noProof/>
        </w:rPr>
        <w:t>，</w:t>
      </w:r>
      <w:r>
        <w:rPr>
          <w:noProof/>
        </w:rPr>
        <w:t>使用工程属性里面的</w:t>
      </w:r>
      <w:r>
        <w:rPr>
          <w:noProof/>
        </w:rPr>
        <w:t>Deploy</w:t>
      </w:r>
      <w:r>
        <w:rPr>
          <w:noProof/>
        </w:rPr>
        <w:t>可以直接部署</w:t>
      </w:r>
      <w:r>
        <w:rPr>
          <w:rFonts w:hint="eastAsia"/>
          <w:noProof/>
        </w:rPr>
        <w:t>。</w:t>
      </w:r>
    </w:p>
    <w:p w:rsidR="00ED0CBC" w:rsidRDefault="00ED0CBC" w:rsidP="00ED0CBC">
      <w:pPr>
        <w:pStyle w:val="3"/>
      </w:pPr>
      <w:bookmarkStart w:id="0" w:name="_2.3.2使用工具srvinstw.exe安装驱动"/>
      <w:bookmarkEnd w:id="0"/>
      <w:r>
        <w:rPr>
          <w:rFonts w:hint="eastAsia"/>
        </w:rPr>
        <w:t>2.3.2</w:t>
      </w:r>
      <w:r>
        <w:rPr>
          <w:rFonts w:hint="eastAsia"/>
        </w:rPr>
        <w:t>使用工具</w:t>
      </w:r>
      <w:r>
        <w:rPr>
          <w:rFonts w:hint="eastAsia"/>
        </w:rPr>
        <w:t>srvinstw.exe</w:t>
      </w:r>
      <w:r>
        <w:rPr>
          <w:rFonts w:hint="eastAsia"/>
        </w:rPr>
        <w:t>安装驱动</w:t>
      </w:r>
    </w:p>
    <w:p w:rsidR="00ED0CBC" w:rsidRDefault="0065403C" w:rsidP="001342B2">
      <w:r>
        <w:t>前面已经编写制作了第一个驱动程序</w:t>
      </w:r>
      <w:r>
        <w:t>First.sys</w:t>
      </w:r>
      <w:r>
        <w:rPr>
          <w:rFonts w:hint="eastAsia"/>
        </w:rPr>
        <w:t>，</w:t>
      </w:r>
      <w:r w:rsidR="00274AFF">
        <w:t>这里</w:t>
      </w:r>
      <w:r>
        <w:rPr>
          <w:rFonts w:hint="eastAsia"/>
        </w:rPr>
        <w:t>使用</w:t>
      </w:r>
      <w:r>
        <w:rPr>
          <w:rFonts w:hint="eastAsia"/>
        </w:rPr>
        <w:t>srvinstw.exe</w:t>
      </w:r>
      <w:r>
        <w:rPr>
          <w:rFonts w:hint="eastAsia"/>
        </w:rPr>
        <w:t>安装工具</w:t>
      </w:r>
      <w:r w:rsidR="00274AFF">
        <w:rPr>
          <w:rFonts w:hint="eastAsia"/>
        </w:rPr>
        <w:t>，将其安装到虚拟机中</w:t>
      </w:r>
      <w:r>
        <w:rPr>
          <w:rFonts w:hint="eastAsia"/>
        </w:rPr>
        <w:t>，工具存放位置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65403C" w:rsidTr="0065403C">
        <w:tc>
          <w:tcPr>
            <w:tcW w:w="8296" w:type="dxa"/>
            <w:shd w:val="clear" w:color="auto" w:fill="D9D9D9" w:themeFill="background1" w:themeFillShade="D9"/>
          </w:tcPr>
          <w:p w:rsidR="0065403C" w:rsidRDefault="0065403C" w:rsidP="001342B2">
            <w:r w:rsidRPr="0065403C">
              <w:rPr>
                <w:rFonts w:hint="eastAsia"/>
              </w:rPr>
              <w:t>H:\</w:t>
            </w:r>
            <w:r w:rsidRPr="0065403C">
              <w:rPr>
                <w:rFonts w:hint="eastAsia"/>
              </w:rPr>
              <w:t>专业软件包</w:t>
            </w:r>
            <w:r w:rsidRPr="0065403C">
              <w:rPr>
                <w:rFonts w:hint="eastAsia"/>
              </w:rPr>
              <w:t>\</w:t>
            </w:r>
            <w:r w:rsidRPr="0065403C">
              <w:rPr>
                <w:rFonts w:hint="eastAsia"/>
              </w:rPr>
              <w:t>编程工具</w:t>
            </w:r>
            <w:r w:rsidRPr="0065403C">
              <w:rPr>
                <w:rFonts w:hint="eastAsia"/>
              </w:rPr>
              <w:t>\srvinstw</w:t>
            </w:r>
            <w:r w:rsidR="00981CD6">
              <w:t>\srvinstw.exe</w:t>
            </w:r>
          </w:p>
          <w:p w:rsidR="00981CD6" w:rsidRDefault="00981CD6" w:rsidP="001342B2">
            <w:r w:rsidRPr="00981CD6">
              <w:t>D:\Program Files\SysinternalsSuite\Dbgview.exe</w:t>
            </w:r>
          </w:p>
        </w:tc>
      </w:tr>
    </w:tbl>
    <w:p w:rsidR="0065403C" w:rsidRDefault="00274AFF" w:rsidP="00274AF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拷贝</w:t>
      </w:r>
      <w:r>
        <w:rPr>
          <w:rFonts w:hint="eastAsia"/>
        </w:rPr>
        <w:t>first</w:t>
      </w:r>
      <w:r>
        <w:t>.sys</w:t>
      </w:r>
      <w:r>
        <w:rPr>
          <w:rFonts w:hint="eastAsia"/>
        </w:rPr>
        <w:t>、</w:t>
      </w:r>
      <w:r>
        <w:rPr>
          <w:rFonts w:hint="eastAsia"/>
        </w:rPr>
        <w:t>first.inf</w:t>
      </w:r>
      <w:r>
        <w:rPr>
          <w:rFonts w:hint="eastAsia"/>
        </w:rPr>
        <w:t>、</w:t>
      </w:r>
      <w:r>
        <w:rPr>
          <w:rFonts w:hint="eastAsia"/>
        </w:rPr>
        <w:t>srvinstw</w:t>
      </w:r>
      <w:r>
        <w:t>.exe</w:t>
      </w:r>
      <w:r>
        <w:rPr>
          <w:rFonts w:hint="eastAsia"/>
        </w:rPr>
        <w:t>、</w:t>
      </w:r>
      <w:r>
        <w:t>dbgview.exe</w:t>
      </w:r>
      <w:r>
        <w:t>到虚拟机</w:t>
      </w:r>
    </w:p>
    <w:p w:rsidR="00274AFF" w:rsidRDefault="00274AFF" w:rsidP="00274AF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srvinstw.exe</w:t>
      </w:r>
      <w:r>
        <w:rPr>
          <w:rFonts w:hint="eastAsia"/>
        </w:rPr>
        <w:t>，开始安装驱动程序</w:t>
      </w:r>
    </w:p>
    <w:p w:rsidR="00274AFF" w:rsidRDefault="00274AFF" w:rsidP="00274AFF">
      <w:r>
        <w:rPr>
          <w:noProof/>
        </w:rPr>
        <w:drawing>
          <wp:inline distT="0" distB="0" distL="0" distR="0" wp14:anchorId="64DAAE7B" wp14:editId="6C70B169">
            <wp:extent cx="2576222" cy="1742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89776" cy="1751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E357CCA" wp14:editId="33F6CD09">
            <wp:extent cx="2615979" cy="175952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646591" cy="178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73E319A" wp14:editId="4EFCAD6E">
            <wp:extent cx="2536178" cy="1709530"/>
            <wp:effectExtent l="0" t="0" r="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553026" cy="1720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B7EFBF" wp14:editId="53EF946A">
            <wp:extent cx="2525378" cy="1717482"/>
            <wp:effectExtent l="0" t="0" r="889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33769" cy="1723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607E" w:rsidRPr="0054607E">
        <w:rPr>
          <w:noProof/>
        </w:rPr>
        <w:t xml:space="preserve"> </w:t>
      </w:r>
      <w:r w:rsidR="0054607E">
        <w:rPr>
          <w:noProof/>
        </w:rPr>
        <w:drawing>
          <wp:inline distT="0" distB="0" distL="0" distR="0" wp14:anchorId="2999367B" wp14:editId="6ED33FFA">
            <wp:extent cx="2543430" cy="1733385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57492" cy="1742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607E">
        <w:rPr>
          <w:noProof/>
        </w:rPr>
        <w:drawing>
          <wp:inline distT="0" distB="0" distL="0" distR="0" wp14:anchorId="35138F62" wp14:editId="55AE0BE4">
            <wp:extent cx="2544418" cy="1728391"/>
            <wp:effectExtent l="0" t="0" r="889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556536" cy="1736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607E" w:rsidRPr="0054607E">
        <w:rPr>
          <w:noProof/>
        </w:rPr>
        <w:t xml:space="preserve"> </w:t>
      </w:r>
      <w:r w:rsidR="0054607E">
        <w:rPr>
          <w:noProof/>
        </w:rPr>
        <w:drawing>
          <wp:inline distT="0" distB="0" distL="0" distR="0" wp14:anchorId="006B2952" wp14:editId="3135B61F">
            <wp:extent cx="2542744" cy="1725433"/>
            <wp:effectExtent l="0" t="0" r="0" b="825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550519" cy="1730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CB9CBAA" wp14:editId="2D3448A0">
            <wp:extent cx="2587231" cy="1717482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611072" cy="173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07E" w:rsidRDefault="0054607E" w:rsidP="00274AFF">
      <w:r>
        <w:t>注意</w:t>
      </w:r>
      <w:r>
        <w:rPr>
          <w:rFonts w:hint="eastAsia"/>
        </w:rPr>
        <w:t>：</w:t>
      </w:r>
    </w:p>
    <w:p w:rsidR="0054607E" w:rsidRDefault="0054607E" w:rsidP="00AD73DE">
      <w:pPr>
        <w:pStyle w:val="a3"/>
        <w:numPr>
          <w:ilvl w:val="0"/>
          <w:numId w:val="14"/>
        </w:numPr>
        <w:ind w:firstLineChars="0"/>
      </w:pPr>
      <w:r>
        <w:t>这里我测试通过的只有本机计算机安装</w:t>
      </w:r>
      <w:r>
        <w:rPr>
          <w:rFonts w:hint="eastAsia"/>
        </w:rPr>
        <w:t>，</w:t>
      </w:r>
      <w:r>
        <w:t>即把</w:t>
      </w:r>
      <w:r>
        <w:t>srvinstw.exe</w:t>
      </w:r>
      <w:r>
        <w:t>拷贝到虚拟机</w:t>
      </w:r>
      <w:r>
        <w:rPr>
          <w:rFonts w:hint="eastAsia"/>
        </w:rPr>
        <w:t>，</w:t>
      </w:r>
      <w:r>
        <w:t>在虚拟机里面运行</w:t>
      </w:r>
      <w:r>
        <w:t>srvinstw.exe</w:t>
      </w:r>
      <w:r>
        <w:rPr>
          <w:rFonts w:hint="eastAsia"/>
        </w:rPr>
        <w:t>，</w:t>
      </w:r>
      <w:r>
        <w:t>然后安装驱动程序</w:t>
      </w:r>
      <w:r>
        <w:rPr>
          <w:rFonts w:hint="eastAsia"/>
        </w:rPr>
        <w:t>。</w:t>
      </w:r>
      <w:r>
        <w:t>远程计算机这个</w:t>
      </w:r>
      <w:r>
        <w:rPr>
          <w:rFonts w:hint="eastAsia"/>
        </w:rPr>
        <w:t>，</w:t>
      </w:r>
      <w:r>
        <w:t>我测试没通过</w:t>
      </w:r>
      <w:r>
        <w:rPr>
          <w:rFonts w:hint="eastAsia"/>
        </w:rPr>
        <w:t>。</w:t>
      </w:r>
    </w:p>
    <w:p w:rsidR="0054607E" w:rsidRDefault="00971DAB" w:rsidP="00AD73D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名称，不一定要与文件名相同，也可以不同。</w:t>
      </w:r>
    </w:p>
    <w:p w:rsidR="00971DAB" w:rsidRDefault="00971DAB" w:rsidP="00AD73DE">
      <w:pPr>
        <w:pStyle w:val="a3"/>
        <w:numPr>
          <w:ilvl w:val="0"/>
          <w:numId w:val="14"/>
        </w:numPr>
        <w:ind w:firstLineChars="0"/>
      </w:pPr>
      <w:r>
        <w:t>程序路径</w:t>
      </w:r>
      <w:r>
        <w:rPr>
          <w:rFonts w:hint="eastAsia"/>
        </w:rPr>
        <w:t>，</w:t>
      </w:r>
      <w:r>
        <w:t>这里使用</w:t>
      </w:r>
      <w:r>
        <w:rPr>
          <w:rFonts w:hint="eastAsia"/>
        </w:rPr>
        <w:t>“浏览”按钮只能选择</w:t>
      </w:r>
      <w:r>
        <w:rPr>
          <w:rFonts w:hint="eastAsia"/>
        </w:rPr>
        <w:t>exe</w:t>
      </w:r>
      <w:r>
        <w:rPr>
          <w:rFonts w:hint="eastAsia"/>
        </w:rPr>
        <w:t>，因此我们直接输入路径。</w:t>
      </w:r>
    </w:p>
    <w:p w:rsidR="00971DAB" w:rsidRDefault="00971DAB" w:rsidP="00AD73DE">
      <w:pPr>
        <w:pStyle w:val="a3"/>
        <w:numPr>
          <w:ilvl w:val="0"/>
          <w:numId w:val="14"/>
        </w:numPr>
        <w:ind w:firstLineChars="0"/>
      </w:pPr>
      <w:r>
        <w:t>安装的种类</w:t>
      </w:r>
      <w:r w:rsidR="00AA7C57">
        <w:rPr>
          <w:rFonts w:hint="eastAsia"/>
        </w:rPr>
        <w:t>，选择设备驱动</w:t>
      </w:r>
    </w:p>
    <w:p w:rsidR="00AA7C57" w:rsidRDefault="00AA7C57" w:rsidP="00AD73D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NT</w:t>
      </w:r>
      <w:r>
        <w:rPr>
          <w:rFonts w:hint="eastAsia"/>
        </w:rPr>
        <w:t>驱动器目标名，不需要输入任何内容</w:t>
      </w:r>
    </w:p>
    <w:p w:rsidR="00AA7C57" w:rsidRDefault="00AA7C57" w:rsidP="00AD73DE">
      <w:pPr>
        <w:pStyle w:val="a3"/>
        <w:numPr>
          <w:ilvl w:val="0"/>
          <w:numId w:val="14"/>
        </w:numPr>
        <w:ind w:firstLineChars="0"/>
      </w:pPr>
      <w:r>
        <w:t>选择启动类型为</w:t>
      </w:r>
      <w:r>
        <w:rPr>
          <w:rFonts w:hint="eastAsia"/>
        </w:rPr>
        <w:t>“手动”，可以方便手动进行启动和停止。</w:t>
      </w:r>
    </w:p>
    <w:p w:rsidR="00AD73DE" w:rsidRDefault="00981CD6" w:rsidP="00981CD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Dbgview</w:t>
      </w:r>
      <w:r>
        <w:rPr>
          <w:rFonts w:hint="eastAsia"/>
        </w:rPr>
        <w:t>查看输出信息</w:t>
      </w:r>
    </w:p>
    <w:p w:rsidR="00981CD6" w:rsidRDefault="00474F96" w:rsidP="00981CD6">
      <w:r>
        <w:rPr>
          <w:rFonts w:hint="eastAsia"/>
        </w:rPr>
        <w:t>代码里面调用</w:t>
      </w:r>
      <w:r>
        <w:rPr>
          <w:rFonts w:hint="eastAsia"/>
        </w:rPr>
        <w:t>DbgPrint</w:t>
      </w:r>
      <w:r>
        <w:rPr>
          <w:rFonts w:hint="eastAsia"/>
        </w:rPr>
        <w:t>，这个信息可以用</w:t>
      </w:r>
      <w:r>
        <w:rPr>
          <w:rFonts w:hint="eastAsia"/>
        </w:rPr>
        <w:t>DbgView.exe</w:t>
      </w:r>
      <w:r>
        <w:rPr>
          <w:rFonts w:hint="eastAsia"/>
        </w:rPr>
        <w:t>捕捉到。</w:t>
      </w:r>
    </w:p>
    <w:p w:rsidR="00E406F1" w:rsidRDefault="00E406F1" w:rsidP="00981CD6">
      <w:r>
        <w:rPr>
          <w:noProof/>
        </w:rPr>
        <w:lastRenderedPageBreak/>
        <w:drawing>
          <wp:inline distT="0" distB="0" distL="0" distR="0" wp14:anchorId="3EBA5112" wp14:editId="1946909B">
            <wp:extent cx="3053143" cy="1836751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062199" cy="1842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6F1" w:rsidRDefault="00E406F1" w:rsidP="00E406F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/</w:t>
      </w:r>
      <w:r>
        <w:rPr>
          <w:rFonts w:hint="eastAsia"/>
        </w:rPr>
        <w:t>停止服务，查看输出日志</w:t>
      </w:r>
    </w:p>
    <w:p w:rsidR="00E406F1" w:rsidRDefault="00E406F1" w:rsidP="00E406F1">
      <w:r>
        <w:t>输入以下命令</w:t>
      </w:r>
      <w:r>
        <w:rPr>
          <w:rFonts w:hint="eastAsia"/>
        </w:rPr>
        <w:t>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E406F1" w:rsidTr="00E406F1">
        <w:tc>
          <w:tcPr>
            <w:tcW w:w="8296" w:type="dxa"/>
            <w:shd w:val="clear" w:color="auto" w:fill="D9D9D9" w:themeFill="background1" w:themeFillShade="D9"/>
          </w:tcPr>
          <w:p w:rsidR="00E406F1" w:rsidRDefault="00E406F1" w:rsidP="00E406F1">
            <w:r>
              <w:t xml:space="preserve">C:\&gt; </w:t>
            </w:r>
            <w:r>
              <w:rPr>
                <w:rFonts w:hint="eastAsia"/>
              </w:rPr>
              <w:t>net</w:t>
            </w:r>
            <w:r>
              <w:t xml:space="preserve"> start first</w:t>
            </w:r>
          </w:p>
          <w:p w:rsidR="00E406F1" w:rsidRDefault="00E406F1" w:rsidP="00E406F1">
            <w:r>
              <w:t xml:space="preserve">C:\&gt; </w:t>
            </w:r>
            <w:r>
              <w:rPr>
                <w:rFonts w:hint="eastAsia"/>
              </w:rPr>
              <w:t>net</w:t>
            </w:r>
            <w:r>
              <w:t xml:space="preserve"> stop first</w:t>
            </w:r>
          </w:p>
        </w:tc>
      </w:tr>
    </w:tbl>
    <w:p w:rsidR="00E406F1" w:rsidRDefault="00E406F1" w:rsidP="00E406F1">
      <w:r>
        <w:rPr>
          <w:noProof/>
        </w:rPr>
        <w:drawing>
          <wp:inline distT="0" distB="0" distL="0" distR="0" wp14:anchorId="774B4655" wp14:editId="66633107">
            <wp:extent cx="5274310" cy="346710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2B8" w:rsidRDefault="00C402B8" w:rsidP="00C402B8">
      <w:pPr>
        <w:pStyle w:val="3"/>
      </w:pPr>
      <w:r>
        <w:rPr>
          <w:rFonts w:hint="eastAsia"/>
        </w:rPr>
        <w:t>2.3.3</w:t>
      </w:r>
      <w:r>
        <w:rPr>
          <w:rFonts w:hint="eastAsia"/>
        </w:rPr>
        <w:t>驱动卸载</w:t>
      </w:r>
    </w:p>
    <w:p w:rsidR="00C402B8" w:rsidRDefault="00C402B8" w:rsidP="00E406F1">
      <w:r>
        <w:rPr>
          <w:rFonts w:hint="eastAsia"/>
        </w:rPr>
        <w:t>使用</w:t>
      </w:r>
      <w:r>
        <w:rPr>
          <w:rFonts w:hint="eastAsia"/>
        </w:rPr>
        <w:t>srvinstw.exe</w:t>
      </w:r>
      <w:r>
        <w:rPr>
          <w:rFonts w:hint="eastAsia"/>
        </w:rPr>
        <w:t>可以安装驱动，但是在</w:t>
      </w:r>
      <w:r>
        <w:rPr>
          <w:rFonts w:hint="eastAsia"/>
        </w:rPr>
        <w:t>Win</w:t>
      </w:r>
      <w:r>
        <w:t>7</w:t>
      </w:r>
      <w:r>
        <w:t>下</w:t>
      </w:r>
      <w:r>
        <w:rPr>
          <w:rFonts w:hint="eastAsia"/>
        </w:rPr>
        <w:t>，</w:t>
      </w:r>
      <w:r>
        <w:t>无法卸载我们安装的驱动</w:t>
      </w:r>
      <w:r>
        <w:rPr>
          <w:rFonts w:hint="eastAsia"/>
        </w:rPr>
        <w:t>。</w:t>
      </w:r>
      <w:r>
        <w:t>可以使用如下命令行卸载</w:t>
      </w:r>
      <w:r>
        <w:rPr>
          <w:rFonts w:hint="eastAsia"/>
        </w:rPr>
        <w:t>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C402B8" w:rsidTr="00C402B8">
        <w:tc>
          <w:tcPr>
            <w:tcW w:w="8296" w:type="dxa"/>
            <w:shd w:val="clear" w:color="auto" w:fill="D9D9D9" w:themeFill="background1" w:themeFillShade="D9"/>
          </w:tcPr>
          <w:p w:rsidR="00C402B8" w:rsidRDefault="00C402B8" w:rsidP="00E406F1">
            <w:r>
              <w:t xml:space="preserve">C:\&gt; </w:t>
            </w:r>
            <w:r>
              <w:rPr>
                <w:rFonts w:hint="eastAsia"/>
              </w:rPr>
              <w:t>sc</w:t>
            </w:r>
            <w:r>
              <w:t xml:space="preserve"> delete first</w:t>
            </w:r>
          </w:p>
        </w:tc>
      </w:tr>
    </w:tbl>
    <w:p w:rsidR="00C402B8" w:rsidRDefault="00E75417" w:rsidP="00E406F1">
      <w:r>
        <w:rPr>
          <w:noProof/>
        </w:rPr>
        <w:drawing>
          <wp:inline distT="0" distB="0" distL="0" distR="0" wp14:anchorId="31738AE6" wp14:editId="61A36F0F">
            <wp:extent cx="5274310" cy="94107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6F1" w:rsidRDefault="00E406F1" w:rsidP="00E406F1">
      <w:pPr>
        <w:pStyle w:val="2"/>
      </w:pPr>
      <w:r>
        <w:rPr>
          <w:rFonts w:hint="eastAsia"/>
        </w:rPr>
        <w:lastRenderedPageBreak/>
        <w:t>2.4</w:t>
      </w:r>
      <w:r>
        <w:t xml:space="preserve"> </w:t>
      </w:r>
      <w:r>
        <w:rPr>
          <w:rFonts w:hint="eastAsia"/>
        </w:rPr>
        <w:t>Windbg</w:t>
      </w:r>
      <w:r>
        <w:rPr>
          <w:rFonts w:hint="eastAsia"/>
        </w:rPr>
        <w:t>调试</w:t>
      </w:r>
      <w:r w:rsidR="00D63011">
        <w:rPr>
          <w:rFonts w:hint="eastAsia"/>
        </w:rPr>
        <w:t>实战</w:t>
      </w:r>
    </w:p>
    <w:p w:rsidR="00E406F1" w:rsidRDefault="00D63011" w:rsidP="00D63011">
      <w:pPr>
        <w:pStyle w:val="3"/>
      </w:pPr>
      <w:r>
        <w:rPr>
          <w:rFonts w:hint="eastAsia"/>
        </w:rPr>
        <w:t>2.4.1 Windbg</w:t>
      </w:r>
      <w:r>
        <w:rPr>
          <w:rFonts w:hint="eastAsia"/>
        </w:rPr>
        <w:t>符号设置</w:t>
      </w:r>
    </w:p>
    <w:p w:rsidR="00D63011" w:rsidRDefault="00FD0E1E" w:rsidP="00E406F1">
      <w:r>
        <w:rPr>
          <w:rFonts w:hint="eastAsia"/>
        </w:rPr>
        <w:t>前面有讲</w:t>
      </w:r>
      <w:proofErr w:type="gramStart"/>
      <w:r>
        <w:rPr>
          <w:rFonts w:hint="eastAsia"/>
        </w:rPr>
        <w:t>过设置</w:t>
      </w:r>
      <w:proofErr w:type="gramEnd"/>
      <w:r>
        <w:rPr>
          <w:rFonts w:hint="eastAsia"/>
        </w:rPr>
        <w:t>符号表，设置的是微软的符号表，这里增加我们自己程序的符号表和源码，方便我们定位程序的执行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07962" w:rsidTr="00207962">
        <w:tc>
          <w:tcPr>
            <w:tcW w:w="8296" w:type="dxa"/>
            <w:shd w:val="clear" w:color="auto" w:fill="92D050"/>
          </w:tcPr>
          <w:p w:rsidR="00207962" w:rsidRDefault="00207962" w:rsidP="00E406F1">
            <w:r>
              <w:t>符号表</w:t>
            </w:r>
            <w:r>
              <w:rPr>
                <w:rFonts w:hint="eastAsia"/>
              </w:rPr>
              <w:t>：</w:t>
            </w:r>
          </w:p>
          <w:p w:rsidR="00207962" w:rsidRDefault="00207962" w:rsidP="00E406F1">
            <w:r w:rsidRPr="00207962">
              <w:t>srv*G:/Symbols*http://msdl.microsoft.com/download/symbols;srv*D:\GitHub\WinApp\Study</w:t>
            </w:r>
          </w:p>
        </w:tc>
      </w:tr>
      <w:tr w:rsidR="00207962" w:rsidTr="00207962">
        <w:tc>
          <w:tcPr>
            <w:tcW w:w="8296" w:type="dxa"/>
            <w:shd w:val="clear" w:color="auto" w:fill="00B0F0"/>
          </w:tcPr>
          <w:p w:rsidR="00207962" w:rsidRDefault="00207962" w:rsidP="00207962">
            <w:r>
              <w:t>源码路径</w:t>
            </w:r>
            <w:r>
              <w:rPr>
                <w:rFonts w:hint="eastAsia"/>
              </w:rPr>
              <w:t>：</w:t>
            </w:r>
          </w:p>
          <w:p w:rsidR="00207962" w:rsidRPr="00207962" w:rsidRDefault="00207962" w:rsidP="00207962">
            <w:r w:rsidRPr="00207962">
              <w:t>D:\GitHub\WinApp\Study</w:t>
            </w:r>
          </w:p>
        </w:tc>
      </w:tr>
    </w:tbl>
    <w:p w:rsidR="00FD0E1E" w:rsidRDefault="00207962" w:rsidP="00E406F1">
      <w:r>
        <w:rPr>
          <w:noProof/>
        </w:rPr>
        <w:drawing>
          <wp:inline distT="0" distB="0" distL="0" distR="0" wp14:anchorId="5C4644AF" wp14:editId="720F4F82">
            <wp:extent cx="3760967" cy="1370629"/>
            <wp:effectExtent l="0" t="0" r="0" b="127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74070" cy="137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7962" w:rsidRDefault="00207962" w:rsidP="00E406F1">
      <w:r>
        <w:rPr>
          <w:noProof/>
        </w:rPr>
        <w:drawing>
          <wp:inline distT="0" distB="0" distL="0" distR="0" wp14:anchorId="5F651C1E" wp14:editId="1C7ED48D">
            <wp:extent cx="3760470" cy="1363657"/>
            <wp:effectExtent l="0" t="0" r="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77991" cy="137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011" w:rsidRDefault="00D63011" w:rsidP="00E90FF2">
      <w:pPr>
        <w:pStyle w:val="3"/>
      </w:pPr>
      <w:r>
        <w:rPr>
          <w:rFonts w:hint="eastAsia"/>
        </w:rPr>
        <w:t>2.4.2</w:t>
      </w:r>
      <w:r>
        <w:rPr>
          <w:rFonts w:hint="eastAsia"/>
        </w:rPr>
        <w:t>驱动入口断点技巧</w:t>
      </w:r>
    </w:p>
    <w:p w:rsidR="00E90FF2" w:rsidRDefault="003C0D45" w:rsidP="00E406F1">
      <w:r>
        <w:rPr>
          <w:rFonts w:hint="eastAsia"/>
        </w:rPr>
        <w:t>设置</w:t>
      </w:r>
      <w:r>
        <w:rPr>
          <w:rFonts w:hint="eastAsia"/>
        </w:rPr>
        <w:t>int</w:t>
      </w:r>
      <w:r>
        <w:t xml:space="preserve"> 3</w:t>
      </w:r>
      <w:r>
        <w:t>断点</w:t>
      </w:r>
      <w:r>
        <w:rPr>
          <w:rFonts w:hint="eastAsia"/>
        </w:rPr>
        <w:t>，</w:t>
      </w:r>
      <w:r>
        <w:t>可以让驱动启动的时候</w:t>
      </w:r>
      <w:r>
        <w:rPr>
          <w:rFonts w:hint="eastAsia"/>
        </w:rPr>
        <w:t>，</w:t>
      </w:r>
      <w:r>
        <w:t>断下来</w:t>
      </w:r>
    </w:p>
    <w:tbl>
      <w:tblPr>
        <w:tblStyle w:val="a6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296"/>
      </w:tblGrid>
      <w:tr w:rsidR="003C0D45" w:rsidTr="003C0D45">
        <w:tc>
          <w:tcPr>
            <w:tcW w:w="8296" w:type="dxa"/>
            <w:shd w:val="clear" w:color="auto" w:fill="BFBFBF" w:themeFill="background1" w:themeFillShade="BF"/>
          </w:tcPr>
          <w:p w:rsidR="003C0D45" w:rsidRDefault="003C0D45" w:rsidP="003C0D4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808080"/>
                <w:kern w:val="0"/>
                <w:sz w:val="19"/>
                <w:szCs w:val="19"/>
              </w:rPr>
              <w:t>#if</w:t>
            </w:r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6F008A"/>
                <w:kern w:val="0"/>
                <w:sz w:val="19"/>
                <w:szCs w:val="19"/>
              </w:rPr>
              <w:t>DBG</w:t>
            </w:r>
          </w:p>
          <w:p w:rsidR="003C0D45" w:rsidRDefault="003C0D45" w:rsidP="003C0D4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kern w:val="0"/>
                <w:sz w:val="19"/>
                <w:szCs w:val="19"/>
              </w:rPr>
              <w:t>_asm</w:t>
            </w:r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 xml:space="preserve"> 3</w:t>
            </w:r>
          </w:p>
          <w:p w:rsidR="003C0D45" w:rsidRDefault="003C0D45" w:rsidP="003C0D45">
            <w:r>
              <w:rPr>
                <w:rFonts w:ascii="Consolas" w:hAnsi="Consolas" w:cs="Consolas"/>
                <w:color w:val="808080"/>
                <w:kern w:val="0"/>
                <w:sz w:val="19"/>
                <w:szCs w:val="19"/>
              </w:rPr>
              <w:t>#endif</w:t>
            </w:r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kern w:val="0"/>
                <w:sz w:val="19"/>
                <w:szCs w:val="19"/>
              </w:rPr>
              <w:t>// DBG</w:t>
            </w:r>
          </w:p>
        </w:tc>
      </w:tr>
    </w:tbl>
    <w:p w:rsidR="00207962" w:rsidRDefault="00207962" w:rsidP="00E406F1">
      <w:r>
        <w:rPr>
          <w:noProof/>
        </w:rPr>
        <w:drawing>
          <wp:inline distT="0" distB="0" distL="0" distR="0" wp14:anchorId="539AA76B" wp14:editId="74BB5F90">
            <wp:extent cx="3593989" cy="1676724"/>
            <wp:effectExtent l="0" t="0" r="698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02912" cy="1680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011" w:rsidRDefault="00D63011" w:rsidP="00BE4AF0">
      <w:pPr>
        <w:pStyle w:val="3"/>
      </w:pPr>
      <w:r>
        <w:rPr>
          <w:rFonts w:hint="eastAsia"/>
        </w:rPr>
        <w:lastRenderedPageBreak/>
        <w:t>2.4.3</w:t>
      </w:r>
      <w:r>
        <w:rPr>
          <w:rFonts w:hint="eastAsia"/>
        </w:rPr>
        <w:t>开始调试</w:t>
      </w:r>
    </w:p>
    <w:p w:rsidR="00BE4AF0" w:rsidRPr="00BE4AF0" w:rsidRDefault="00BE4AF0" w:rsidP="00BE4AF0">
      <w:r>
        <w:t>只要让</w:t>
      </w:r>
      <w:r>
        <w:t>Windbg</w:t>
      </w:r>
      <w:r>
        <w:t>与虚拟机处于连接状态</w:t>
      </w:r>
      <w:r>
        <w:rPr>
          <w:rFonts w:hint="eastAsia"/>
        </w:rPr>
        <w:t>，</w:t>
      </w:r>
      <w:r>
        <w:t>那么这个时候</w:t>
      </w:r>
      <w:r>
        <w:rPr>
          <w:rFonts w:hint="eastAsia"/>
        </w:rPr>
        <w:t>，</w:t>
      </w:r>
      <w:r>
        <w:t>驱动随时都可以更替</w:t>
      </w:r>
      <w:r>
        <w:rPr>
          <w:rFonts w:hint="eastAsia"/>
        </w:rPr>
        <w:t>。</w:t>
      </w:r>
      <w:r>
        <w:t>用</w:t>
      </w:r>
      <w:r>
        <w:t>cmd</w:t>
      </w:r>
      <w:r>
        <w:t>的</w:t>
      </w:r>
      <w:r>
        <w:t>net start first</w:t>
      </w:r>
      <w:r>
        <w:t>命令</w:t>
      </w:r>
      <w:r>
        <w:rPr>
          <w:rFonts w:hint="eastAsia"/>
        </w:rPr>
        <w:t>，</w:t>
      </w:r>
      <w:r>
        <w:t>启动服务</w:t>
      </w:r>
      <w:r>
        <w:rPr>
          <w:rFonts w:hint="eastAsia"/>
        </w:rPr>
        <w:t>，</w:t>
      </w:r>
      <w:r>
        <w:t>这个时候</w:t>
      </w:r>
      <w:r>
        <w:rPr>
          <w:rFonts w:hint="eastAsia"/>
        </w:rPr>
        <w:t>，</w:t>
      </w:r>
      <w:r>
        <w:t>会走到</w:t>
      </w:r>
      <w:r>
        <w:t>DriverEntry</w:t>
      </w:r>
      <w:r>
        <w:t>入口</w:t>
      </w:r>
      <w:r>
        <w:rPr>
          <w:rFonts w:hint="eastAsia"/>
        </w:rPr>
        <w:t>，</w:t>
      </w:r>
      <w:r>
        <w:t>遇到</w:t>
      </w:r>
      <w:r>
        <w:t>int 3</w:t>
      </w:r>
      <w:r>
        <w:t>中断指令</w:t>
      </w:r>
      <w:r>
        <w:rPr>
          <w:rFonts w:hint="eastAsia"/>
        </w:rPr>
        <w:t>，</w:t>
      </w:r>
      <w:r>
        <w:t>windbg</w:t>
      </w:r>
      <w:r>
        <w:t>会断下来</w:t>
      </w:r>
      <w:r>
        <w:rPr>
          <w:rFonts w:hint="eastAsia"/>
        </w:rPr>
        <w:t>，</w:t>
      </w:r>
      <w:r w:rsidR="00BB1AD3">
        <w:rPr>
          <w:rFonts w:hint="eastAsia"/>
        </w:rPr>
        <w:t>且由于设置了源码，也会自动跳转到源码位置，</w:t>
      </w:r>
      <w:r>
        <w:t>如下图</w:t>
      </w:r>
      <w:r>
        <w:rPr>
          <w:rFonts w:hint="eastAsia"/>
        </w:rPr>
        <w:t>：</w:t>
      </w:r>
    </w:p>
    <w:p w:rsidR="00D63011" w:rsidRDefault="00207962" w:rsidP="00E406F1">
      <w:r>
        <w:rPr>
          <w:noProof/>
        </w:rPr>
        <w:drawing>
          <wp:inline distT="0" distB="0" distL="0" distR="0" wp14:anchorId="573A1CC6" wp14:editId="3731FC1E">
            <wp:extent cx="5274310" cy="267398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0D8" w:rsidRDefault="007900D8" w:rsidP="007900D8">
      <w:pPr>
        <w:pStyle w:val="2"/>
      </w:pPr>
      <w:r>
        <w:rPr>
          <w:rFonts w:hint="eastAsia"/>
        </w:rPr>
        <w:t>2.5</w:t>
      </w:r>
      <w:r>
        <w:rPr>
          <w:rFonts w:hint="eastAsia"/>
        </w:rPr>
        <w:t>总结</w:t>
      </w:r>
    </w:p>
    <w:p w:rsidR="00761DEF" w:rsidRDefault="00761DEF" w:rsidP="00761DEF">
      <w:r>
        <w:t>部署的一些问题</w:t>
      </w:r>
      <w:r>
        <w:rPr>
          <w:rFonts w:hint="eastAsia"/>
        </w:rPr>
        <w:t>，</w:t>
      </w:r>
      <w:r>
        <w:t>总结如下</w:t>
      </w:r>
      <w:r>
        <w:rPr>
          <w:rFonts w:hint="eastAsia"/>
        </w:rPr>
        <w:t>：</w:t>
      </w:r>
    </w:p>
    <w:tbl>
      <w:tblPr>
        <w:tblStyle w:val="a6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296"/>
      </w:tblGrid>
      <w:tr w:rsidR="00761DEF" w:rsidTr="00761DEF">
        <w:tc>
          <w:tcPr>
            <w:tcW w:w="8296" w:type="dxa"/>
            <w:shd w:val="clear" w:color="auto" w:fill="BFBFBF" w:themeFill="background1" w:themeFillShade="BF"/>
          </w:tcPr>
          <w:p w:rsidR="00761DEF" w:rsidRDefault="00761DEF" w:rsidP="00761DEF">
            <w:r w:rsidRPr="00761DEF">
              <w:rPr>
                <w:rFonts w:hint="eastAsia"/>
              </w:rPr>
              <w:t>D:\GitHub\WinApp\Doc\</w:t>
            </w:r>
            <w:r w:rsidRPr="00761DEF">
              <w:rPr>
                <w:rFonts w:hint="eastAsia"/>
              </w:rPr>
              <w:t>寒江独钓</w:t>
            </w:r>
            <w:r w:rsidRPr="00761DEF">
              <w:rPr>
                <w:rFonts w:hint="eastAsia"/>
              </w:rPr>
              <w:t>-windows</w:t>
            </w:r>
            <w:r w:rsidRPr="00761DEF">
              <w:rPr>
                <w:rFonts w:hint="eastAsia"/>
              </w:rPr>
              <w:t>内核安全编程</w:t>
            </w:r>
            <w:r w:rsidRPr="00761DEF">
              <w:rPr>
                <w:rFonts w:hint="eastAsia"/>
              </w:rPr>
              <w:t>\</w:t>
            </w:r>
            <w:r w:rsidRPr="00761DEF">
              <w:rPr>
                <w:rFonts w:hint="eastAsia"/>
              </w:rPr>
              <w:t>内核上级指导总结</w:t>
            </w:r>
            <w:r w:rsidRPr="00761DEF">
              <w:rPr>
                <w:rFonts w:hint="eastAsia"/>
              </w:rPr>
              <w:t>.mmap</w:t>
            </w:r>
          </w:p>
        </w:tc>
      </w:tr>
    </w:tbl>
    <w:p w:rsidR="007900D8" w:rsidRDefault="00761DEF" w:rsidP="00E406F1">
      <w:r>
        <w:rPr>
          <w:noProof/>
        </w:rPr>
        <w:drawing>
          <wp:inline distT="0" distB="0" distL="0" distR="0" wp14:anchorId="4204E507" wp14:editId="4C8B43E7">
            <wp:extent cx="5266944" cy="3338866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88295" cy="3352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130" w:rsidRDefault="006D3130" w:rsidP="006D3130">
      <w:pPr>
        <w:pStyle w:val="1"/>
      </w:pPr>
      <w:r>
        <w:lastRenderedPageBreak/>
        <w:t>3</w:t>
      </w:r>
      <w:r>
        <w:t>内核编程环境及其特殊性</w:t>
      </w:r>
    </w:p>
    <w:p w:rsidR="002521C1" w:rsidRDefault="006D3130" w:rsidP="002521C1">
      <w:pPr>
        <w:pStyle w:val="2"/>
      </w:pPr>
      <w:r>
        <w:rPr>
          <w:rFonts w:hint="eastAsia"/>
        </w:rPr>
        <w:t>3.1</w:t>
      </w:r>
      <w:r w:rsidR="002521C1">
        <w:rPr>
          <w:rFonts w:hint="eastAsia"/>
        </w:rPr>
        <w:t>内核编程环境</w:t>
      </w:r>
    </w:p>
    <w:p w:rsidR="001B399F" w:rsidRDefault="001B399F" w:rsidP="00AA5ED3">
      <w:pPr>
        <w:pStyle w:val="3"/>
      </w:pPr>
      <w:r>
        <w:rPr>
          <w:rFonts w:hint="eastAsia"/>
        </w:rPr>
        <w:t>3.1.1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系统架构</w:t>
      </w:r>
    </w:p>
    <w:p w:rsidR="001B399F" w:rsidRDefault="00E50E81" w:rsidP="001B399F">
      <w:r>
        <w:object w:dxaOrig="15399" w:dyaOrig="15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4.8pt" o:ole="">
            <v:imagedata r:id="rId60" o:title=""/>
          </v:shape>
          <o:OLEObject Type="Embed" ProgID="Visio.Drawing.15" ShapeID="_x0000_i1025" DrawAspect="Content" ObjectID="_1570050018" r:id="rId61"/>
        </w:object>
      </w:r>
    </w:p>
    <w:p w:rsidR="00A66DB7" w:rsidRDefault="00A66DB7" w:rsidP="00A66DB7">
      <w:pPr>
        <w:ind w:firstLineChars="200" w:firstLine="420"/>
      </w:pPr>
      <w:r>
        <w:t>除了特殊的</w:t>
      </w:r>
      <w:r>
        <w:t>System</w:t>
      </w:r>
      <w:r>
        <w:t>进程之外</w:t>
      </w:r>
      <w:r>
        <w:rPr>
          <w:rFonts w:hint="eastAsia"/>
        </w:rPr>
        <w:t>（运行在内核模式），以上列出的进程</w:t>
      </w:r>
      <w:r>
        <w:rPr>
          <w:rFonts w:hint="eastAsia"/>
        </w:rPr>
        <w:t>*</w:t>
      </w:r>
      <w:r>
        <w:t>.exe</w:t>
      </w:r>
      <w:r>
        <w:rPr>
          <w:rFonts w:hint="eastAsia"/>
        </w:rPr>
        <w:t>，</w:t>
      </w:r>
      <w:r>
        <w:t>都运行在用户模式</w:t>
      </w:r>
      <w:r>
        <w:rPr>
          <w:rFonts w:hint="eastAsia"/>
        </w:rPr>
        <w:t>，</w:t>
      </w:r>
      <w:r>
        <w:t>可以看到很多系统的进程</w:t>
      </w:r>
      <w:r>
        <w:rPr>
          <w:rFonts w:hint="eastAsia"/>
        </w:rPr>
        <w:t>，</w:t>
      </w:r>
      <w:r>
        <w:t>比如会话管理器</w:t>
      </w:r>
      <w:r>
        <w:t>smss.exe</w:t>
      </w:r>
      <w:r>
        <w:rPr>
          <w:rFonts w:hint="eastAsia"/>
        </w:rPr>
        <w:t>，</w:t>
      </w:r>
      <w:r>
        <w:t>也是运行在用户模式</w:t>
      </w:r>
      <w:r>
        <w:rPr>
          <w:rFonts w:hint="eastAsia"/>
        </w:rPr>
        <w:t>。</w:t>
      </w:r>
    </w:p>
    <w:p w:rsidR="000123B0" w:rsidRDefault="000123B0" w:rsidP="00A66DB7">
      <w:pPr>
        <w:ind w:firstLineChars="200" w:firstLine="420"/>
      </w:pPr>
      <w:r>
        <w:t>设备及文件系统驱动程序</w:t>
      </w:r>
      <w:r>
        <w:rPr>
          <w:rFonts w:hint="eastAsia"/>
        </w:rPr>
        <w:t>，</w:t>
      </w:r>
      <w:r>
        <w:t>如图所示</w:t>
      </w:r>
      <w:r>
        <w:rPr>
          <w:rFonts w:hint="eastAsia"/>
        </w:rPr>
        <w:t>，</w:t>
      </w:r>
      <w:r>
        <w:t>它只能调用内核和直接硬件抽象层的接口</w:t>
      </w:r>
      <w:r>
        <w:rPr>
          <w:rFonts w:hint="eastAsia"/>
        </w:rPr>
        <w:t>，</w:t>
      </w:r>
      <w:r>
        <w:t>不能使用</w:t>
      </w:r>
      <w:r>
        <w:t>Windows API</w:t>
      </w:r>
      <w:r>
        <w:rPr>
          <w:rFonts w:hint="eastAsia"/>
        </w:rPr>
        <w:t>（</w:t>
      </w:r>
      <w:r>
        <w:rPr>
          <w:rFonts w:hint="eastAsia"/>
        </w:rPr>
        <w:t>Windows</w:t>
      </w:r>
      <w:r>
        <w:rPr>
          <w:rFonts w:hint="eastAsia"/>
        </w:rPr>
        <w:t>子系统</w:t>
      </w:r>
      <w:r>
        <w:rPr>
          <w:rFonts w:hint="eastAsia"/>
        </w:rPr>
        <w:t>DLL</w:t>
      </w:r>
      <w:r>
        <w:rPr>
          <w:rFonts w:hint="eastAsia"/>
        </w:rPr>
        <w:t>中的接口）。</w:t>
      </w:r>
    </w:p>
    <w:p w:rsidR="00376CAC" w:rsidRDefault="00376CAC" w:rsidP="00376CAC">
      <w:pPr>
        <w:pStyle w:val="3"/>
      </w:pPr>
      <w:r>
        <w:rPr>
          <w:rFonts w:hint="eastAsia"/>
        </w:rPr>
        <w:lastRenderedPageBreak/>
        <w:t>3.1.2</w:t>
      </w:r>
      <w:r>
        <w:rPr>
          <w:rFonts w:hint="eastAsia"/>
        </w:rPr>
        <w:t>隔离空间</w:t>
      </w:r>
    </w:p>
    <w:p w:rsidR="006372ED" w:rsidRPr="006372ED" w:rsidRDefault="006372ED" w:rsidP="006372E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32</w:t>
      </w:r>
      <w:r>
        <w:rPr>
          <w:rFonts w:hint="eastAsia"/>
        </w:rPr>
        <w:t>位系统，内核空间是高</w:t>
      </w:r>
      <w:r>
        <w:rPr>
          <w:rFonts w:hint="eastAsia"/>
        </w:rPr>
        <w:t>2GB</w:t>
      </w:r>
      <w:r>
        <w:rPr>
          <w:rFonts w:hint="eastAsia"/>
        </w:rPr>
        <w:t>，用户空间是低</w:t>
      </w:r>
      <w:r>
        <w:rPr>
          <w:rFonts w:hint="eastAsia"/>
        </w:rPr>
        <w:t>2GB</w:t>
      </w:r>
      <w:r>
        <w:rPr>
          <w:rFonts w:hint="eastAsia"/>
        </w:rPr>
        <w:t>。</w:t>
      </w:r>
    </w:p>
    <w:p w:rsidR="006372ED" w:rsidRDefault="006372ED" w:rsidP="00376CA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内核空间，一部分用来给操作系统内核使用，一部分就是给我们的各种驱动程序使用。</w:t>
      </w:r>
    </w:p>
    <w:p w:rsidR="006372ED" w:rsidRDefault="006372ED" w:rsidP="00376CA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用户程序只能使用用户空间，如果想要使用内核空间，需要通过</w:t>
      </w:r>
      <w:r>
        <w:rPr>
          <w:rFonts w:hint="eastAsia"/>
        </w:rPr>
        <w:t>sysenter</w:t>
      </w:r>
      <w:r>
        <w:rPr>
          <w:rFonts w:hint="eastAsia"/>
        </w:rPr>
        <w:t>指令，调用内核空间内容。通常</w:t>
      </w:r>
      <w:r>
        <w:rPr>
          <w:rFonts w:hint="eastAsia"/>
        </w:rPr>
        <w:t>sysenter</w:t>
      </w:r>
      <w:r>
        <w:rPr>
          <w:rFonts w:hint="eastAsia"/>
        </w:rPr>
        <w:t>指令封装在内核提供给</w:t>
      </w:r>
      <w:r>
        <w:rPr>
          <w:rFonts w:hint="eastAsia"/>
        </w:rPr>
        <w:t>R3</w:t>
      </w:r>
      <w:r>
        <w:rPr>
          <w:rFonts w:hint="eastAsia"/>
        </w:rPr>
        <w:t>层使用的接口中</w:t>
      </w:r>
    </w:p>
    <w:p w:rsidR="006372ED" w:rsidRDefault="006372ED" w:rsidP="00376CAC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空间，可以虚拟出很多应用程序，比如</w:t>
      </w:r>
      <w:r>
        <w:rPr>
          <w:rFonts w:hint="eastAsia"/>
        </w:rPr>
        <w:t>smss.exe</w:t>
      </w:r>
      <w:r>
        <w:rPr>
          <w:rFonts w:hint="eastAsia"/>
        </w:rPr>
        <w:t>、</w:t>
      </w:r>
      <w:r>
        <w:rPr>
          <w:rFonts w:hint="eastAsia"/>
        </w:rPr>
        <w:t>explorer.exe</w:t>
      </w:r>
      <w:r>
        <w:rPr>
          <w:rFonts w:hint="eastAsia"/>
        </w:rPr>
        <w:t>等，他们各自保存一套寄存器，相互独立。内核空间却是只有一份，为所有用户程序共有</w:t>
      </w:r>
    </w:p>
    <w:p w:rsidR="002A35F8" w:rsidRDefault="006372ED" w:rsidP="00376CAC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内核代码并不一定一直运行于内核空间。如果被应用程序通过接口调用，内核代码也会运行于用户空间。这里就说明一个问题，内核函数具有良好的可重入性。</w:t>
      </w:r>
      <w:r>
        <w:rPr>
          <w:rFonts w:hint="eastAsia"/>
        </w:rPr>
        <w:t>DriverEnter</w:t>
      </w:r>
      <w:r>
        <w:rPr>
          <w:rFonts w:hint="eastAsia"/>
        </w:rPr>
        <w:t>一定是由</w:t>
      </w:r>
      <w:r>
        <w:rPr>
          <w:rFonts w:hint="eastAsia"/>
        </w:rPr>
        <w:t>System</w:t>
      </w:r>
      <w:r>
        <w:rPr>
          <w:rFonts w:hint="eastAsia"/>
        </w:rPr>
        <w:t>进程调用，一定运行于内核空间。</w:t>
      </w:r>
    </w:p>
    <w:p w:rsidR="00975075" w:rsidRDefault="00975075" w:rsidP="00975075">
      <w:pPr>
        <w:pStyle w:val="3"/>
      </w:pPr>
      <w:r>
        <w:rPr>
          <w:rFonts w:hint="eastAsia"/>
        </w:rPr>
        <w:t>3.1.</w:t>
      </w:r>
      <w:r w:rsidR="000378FA">
        <w:t>3</w:t>
      </w:r>
      <w:r w:rsidR="000378FA">
        <w:rPr>
          <w:rFonts w:hint="eastAsia"/>
        </w:rPr>
        <w:t>微内核</w:t>
      </w:r>
      <w:r w:rsidR="00DD087B">
        <w:rPr>
          <w:rFonts w:hint="eastAsia"/>
        </w:rPr>
        <w:t>与单一内核</w:t>
      </w:r>
    </w:p>
    <w:p w:rsidR="000378FA" w:rsidRDefault="00861073" w:rsidP="004212BE">
      <w:pPr>
        <w:ind w:firstLineChars="200" w:firstLine="420"/>
      </w:pPr>
      <w:r>
        <w:t>微内核的概念和单一内核的概念是相互对立的</w:t>
      </w:r>
      <w:r>
        <w:rPr>
          <w:rFonts w:hint="eastAsia"/>
        </w:rPr>
        <w:t>。</w:t>
      </w:r>
    </w:p>
    <w:p w:rsidR="00861073" w:rsidRDefault="00861073" w:rsidP="004212BE">
      <w:pPr>
        <w:ind w:firstLineChars="200" w:firstLine="422"/>
      </w:pPr>
      <w:r w:rsidRPr="00DD087B">
        <w:rPr>
          <w:b/>
        </w:rPr>
        <w:t>单一内核</w:t>
      </w:r>
      <w:r>
        <w:rPr>
          <w:rFonts w:hint="eastAsia"/>
        </w:rPr>
        <w:t>：</w:t>
      </w:r>
      <w:r>
        <w:t>将系统的主要核心组件全部在内核实现</w:t>
      </w:r>
      <w:r>
        <w:rPr>
          <w:rFonts w:hint="eastAsia"/>
        </w:rPr>
        <w:t>。</w:t>
      </w:r>
      <w:r>
        <w:t>例如</w:t>
      </w:r>
      <w:r>
        <w:rPr>
          <w:rFonts w:hint="eastAsia"/>
        </w:rPr>
        <w:t>：</w:t>
      </w:r>
      <w:r>
        <w:t>内存管理器</w:t>
      </w:r>
      <w:r>
        <w:rPr>
          <w:rFonts w:hint="eastAsia"/>
        </w:rPr>
        <w:t>、</w:t>
      </w:r>
      <w:r>
        <w:t>进程管理器</w:t>
      </w:r>
      <w:r w:rsidR="00DD087B">
        <w:rPr>
          <w:rFonts w:hint="eastAsia"/>
        </w:rPr>
        <w:t>、</w:t>
      </w:r>
      <w:r w:rsidR="00DD087B">
        <w:rPr>
          <w:rFonts w:hint="eastAsia"/>
        </w:rPr>
        <w:t>IO</w:t>
      </w:r>
      <w:r w:rsidR="00DD087B">
        <w:rPr>
          <w:rFonts w:hint="eastAsia"/>
        </w:rPr>
        <w:t>管理器等。</w:t>
      </w:r>
      <w:r w:rsidR="00DD087B">
        <w:rPr>
          <w:rFonts w:hint="eastAsia"/>
        </w:rPr>
        <w:t>Linux</w:t>
      </w:r>
      <w:r w:rsidR="00DD087B">
        <w:rPr>
          <w:rFonts w:hint="eastAsia"/>
        </w:rPr>
        <w:t>操作系统就是典型例子。</w:t>
      </w:r>
    </w:p>
    <w:p w:rsidR="00774720" w:rsidRDefault="00DD087B" w:rsidP="004212BE">
      <w:pPr>
        <w:ind w:firstLineChars="200" w:firstLine="422"/>
      </w:pPr>
      <w:r w:rsidRPr="00DD087B">
        <w:rPr>
          <w:b/>
        </w:rPr>
        <w:t>微内核</w:t>
      </w:r>
      <w:r>
        <w:rPr>
          <w:rFonts w:hint="eastAsia"/>
        </w:rPr>
        <w:t>：</w:t>
      </w:r>
      <w:r>
        <w:t>操作系统的主要组件</w:t>
      </w:r>
      <w:r>
        <w:rPr>
          <w:rFonts w:hint="eastAsia"/>
        </w:rPr>
        <w:t>（例如：内存管理器、进程管理器、</w:t>
      </w:r>
      <w:r>
        <w:rPr>
          <w:rFonts w:hint="eastAsia"/>
        </w:rPr>
        <w:t>IO</w:t>
      </w:r>
      <w:r>
        <w:rPr>
          <w:rFonts w:hint="eastAsia"/>
        </w:rPr>
        <w:t>管理器）各自都运行在独自进程中，除了少量的例如</w:t>
      </w:r>
      <w:r>
        <w:rPr>
          <w:rFonts w:hint="eastAsia"/>
        </w:rPr>
        <w:t>CPU</w:t>
      </w:r>
      <w:r>
        <w:rPr>
          <w:rFonts w:hint="eastAsia"/>
        </w:rPr>
        <w:t>线程切换、中断等，在内核中完成。</w:t>
      </w:r>
    </w:p>
    <w:p w:rsidR="00774720" w:rsidRDefault="00774720" w:rsidP="004212BE">
      <w:pPr>
        <w:ind w:firstLineChars="200" w:firstLine="420"/>
      </w:pPr>
      <w:r>
        <w:t>Windows NT</w:t>
      </w:r>
      <w:r>
        <w:t>设计之初</w:t>
      </w:r>
      <w:r>
        <w:rPr>
          <w:rFonts w:hint="eastAsia"/>
        </w:rPr>
        <w:t>，曾考虑设计成一个纯粹的微内核操作系统，</w:t>
      </w:r>
      <w:r>
        <w:rPr>
          <w:rFonts w:hint="eastAsia"/>
        </w:rPr>
        <w:t>Windows</w:t>
      </w:r>
      <w:r>
        <w:rPr>
          <w:rFonts w:hint="eastAsia"/>
        </w:rPr>
        <w:t>的所有程序，全部依赖</w:t>
      </w:r>
      <w:r>
        <w:rPr>
          <w:rFonts w:hint="eastAsia"/>
        </w:rPr>
        <w:t>Win</w:t>
      </w:r>
      <w:r>
        <w:t>32</w:t>
      </w:r>
      <w:r>
        <w:t>核心子系统的三大模块</w:t>
      </w:r>
      <w:r>
        <w:rPr>
          <w:rFonts w:hint="eastAsia"/>
        </w:rPr>
        <w:t>：</w:t>
      </w:r>
      <w:r>
        <w:t>Kernel32.dll</w:t>
      </w:r>
      <w:r>
        <w:rPr>
          <w:rFonts w:hint="eastAsia"/>
        </w:rPr>
        <w:t>、</w:t>
      </w:r>
      <w:r>
        <w:rPr>
          <w:rFonts w:hint="eastAsia"/>
        </w:rPr>
        <w:t>User32.dll</w:t>
      </w:r>
      <w:r>
        <w:rPr>
          <w:rFonts w:hint="eastAsia"/>
        </w:rPr>
        <w:t>（负责窗口消息的分发处理）、</w:t>
      </w:r>
      <w:r>
        <w:rPr>
          <w:rFonts w:hint="eastAsia"/>
        </w:rPr>
        <w:t>Gdi</w:t>
      </w:r>
      <w:r>
        <w:t>32.dll</w:t>
      </w:r>
      <w:r>
        <w:rPr>
          <w:rFonts w:hint="eastAsia"/>
        </w:rPr>
        <w:t>（负责窗口的图形操作）。以前，</w:t>
      </w:r>
      <w:r>
        <w:rPr>
          <w:rFonts w:hint="eastAsia"/>
        </w:rPr>
        <w:t>User32.dll</w:t>
      </w:r>
      <w:r>
        <w:rPr>
          <w:rFonts w:hint="eastAsia"/>
        </w:rPr>
        <w:t>和</w:t>
      </w:r>
      <w:r>
        <w:rPr>
          <w:rFonts w:hint="eastAsia"/>
        </w:rPr>
        <w:t>Gdi</w:t>
      </w:r>
      <w:r>
        <w:t>32.dll</w:t>
      </w:r>
      <w:r>
        <w:t>是放在用户模式下实现的</w:t>
      </w:r>
      <w:r>
        <w:rPr>
          <w:rFonts w:hint="eastAsia"/>
        </w:rPr>
        <w:t>，</w:t>
      </w:r>
      <w:r>
        <w:t>Windows NT4.0</w:t>
      </w:r>
      <w:r>
        <w:t>之后</w:t>
      </w:r>
      <w:r>
        <w:rPr>
          <w:rFonts w:hint="eastAsia"/>
        </w:rPr>
        <w:t>，</w:t>
      </w:r>
      <w:r>
        <w:t>这俩实现放到了</w:t>
      </w:r>
      <w:r>
        <w:t>Win32k.sys</w:t>
      </w:r>
      <w:r>
        <w:rPr>
          <w:rFonts w:hint="eastAsia"/>
        </w:rPr>
        <w:t>，</w:t>
      </w:r>
      <w:r>
        <w:t>同时用户模式下留一个空壳的调用转发</w:t>
      </w:r>
      <w:r>
        <w:rPr>
          <w:rFonts w:hint="eastAsia"/>
        </w:rPr>
        <w:t>，</w:t>
      </w:r>
      <w:r>
        <w:t>这么做是为了提高绘制图形的效率</w:t>
      </w:r>
      <w:r>
        <w:rPr>
          <w:rFonts w:hint="eastAsia"/>
        </w:rPr>
        <w:t>。</w:t>
      </w:r>
    </w:p>
    <w:p w:rsidR="00774720" w:rsidRPr="000378FA" w:rsidRDefault="00774720" w:rsidP="004212BE">
      <w:pPr>
        <w:ind w:firstLineChars="200" w:firstLine="420"/>
      </w:pPr>
      <w:r>
        <w:t>但是总的来说</w:t>
      </w:r>
      <w:r>
        <w:rPr>
          <w:rFonts w:hint="eastAsia"/>
        </w:rPr>
        <w:t>，</w:t>
      </w:r>
      <w:r>
        <w:t>Windows</w:t>
      </w:r>
      <w:r>
        <w:t>设计</w:t>
      </w:r>
      <w:r w:rsidR="00460051">
        <w:t>中</w:t>
      </w:r>
      <w:r w:rsidR="00460051">
        <w:rPr>
          <w:rFonts w:hint="eastAsia"/>
        </w:rPr>
        <w:t>，</w:t>
      </w:r>
      <w:r w:rsidR="00460051">
        <w:t>真正的</w:t>
      </w:r>
      <w:r w:rsidR="00460051">
        <w:rPr>
          <w:rFonts w:hint="eastAsia"/>
        </w:rPr>
        <w:t>内核部分，只处理线程调度、中断等核心功能，其他的都放在了执行体组件中（也是在内核模式，但是分层在内核之上</w:t>
      </w:r>
      <w:r w:rsidR="008B3369">
        <w:rPr>
          <w:rFonts w:hint="eastAsia"/>
        </w:rPr>
        <w:t>，虽然实际内容都是在</w:t>
      </w:r>
      <w:r w:rsidR="008B3369">
        <w:rPr>
          <w:rFonts w:hint="eastAsia"/>
        </w:rPr>
        <w:t>ntoskernel</w:t>
      </w:r>
      <w:r w:rsidR="008B3369">
        <w:t>.exe</w:t>
      </w:r>
      <w:r w:rsidR="008B3369">
        <w:t>中</w:t>
      </w:r>
      <w:r w:rsidR="008B3369">
        <w:rPr>
          <w:rFonts w:hint="eastAsia"/>
        </w:rPr>
        <w:t>，</w:t>
      </w:r>
      <w:r w:rsidR="008B3369">
        <w:t>但是逻辑上是分离的</w:t>
      </w:r>
      <w:r w:rsidR="00460051">
        <w:rPr>
          <w:rFonts w:hint="eastAsia"/>
        </w:rPr>
        <w:t>）</w:t>
      </w:r>
      <w:r w:rsidR="000429B1">
        <w:rPr>
          <w:rFonts w:hint="eastAsia"/>
        </w:rPr>
        <w:t>，算是一个微内核操作系统。</w:t>
      </w:r>
    </w:p>
    <w:p w:rsidR="000378FA" w:rsidRDefault="000378FA" w:rsidP="000378FA">
      <w:pPr>
        <w:pStyle w:val="3"/>
      </w:pPr>
      <w:r>
        <w:rPr>
          <w:rFonts w:hint="eastAsia"/>
        </w:rPr>
        <w:t>3.1.4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设计理念</w:t>
      </w:r>
    </w:p>
    <w:p w:rsidR="000378FA" w:rsidRDefault="00753DA5" w:rsidP="00753DA5">
      <w:pPr>
        <w:pStyle w:val="4"/>
      </w:pPr>
      <w:r>
        <w:rPr>
          <w:rFonts w:hint="eastAsia"/>
        </w:rPr>
        <w:t>3.1.4.1</w:t>
      </w:r>
      <w:r>
        <w:rPr>
          <w:rFonts w:hint="eastAsia"/>
        </w:rPr>
        <w:t>可移植性</w:t>
      </w:r>
    </w:p>
    <w:p w:rsidR="00753DA5" w:rsidRDefault="00753DA5" w:rsidP="000378FA">
      <w:r w:rsidRPr="00753DA5">
        <w:rPr>
          <w:rFonts w:hint="eastAsia"/>
          <w:b/>
        </w:rPr>
        <w:t>（</w:t>
      </w:r>
      <w:r w:rsidRPr="00753DA5">
        <w:rPr>
          <w:rFonts w:hint="eastAsia"/>
          <w:b/>
        </w:rPr>
        <w:t>1</w:t>
      </w:r>
      <w:r w:rsidRPr="00753DA5">
        <w:rPr>
          <w:rFonts w:hint="eastAsia"/>
          <w:b/>
        </w:rPr>
        <w:t>）目标</w:t>
      </w:r>
      <w:r>
        <w:rPr>
          <w:rFonts w:hint="eastAsia"/>
        </w:rPr>
        <w:t>：只需要少量的修改，就可以在尽可能多的硬件平台上运行。（</w:t>
      </w:r>
      <w:r>
        <w:rPr>
          <w:rFonts w:hint="eastAsia"/>
        </w:rPr>
        <w:t>Windows</w:t>
      </w:r>
      <w:r>
        <w:rPr>
          <w:rFonts w:hint="eastAsia"/>
        </w:rPr>
        <w:t>最初，应该是想广纳百川，运行在一切硬件设备上，想法太好了）。</w:t>
      </w:r>
    </w:p>
    <w:p w:rsidR="00753DA5" w:rsidRDefault="00753DA5" w:rsidP="000378FA">
      <w:r w:rsidRPr="00753DA5">
        <w:rPr>
          <w:rFonts w:hint="eastAsia"/>
          <w:b/>
        </w:rPr>
        <w:t>（</w:t>
      </w:r>
      <w:r w:rsidRPr="00753DA5">
        <w:rPr>
          <w:rFonts w:hint="eastAsia"/>
          <w:b/>
        </w:rPr>
        <w:t>2</w:t>
      </w:r>
      <w:r w:rsidRPr="00753DA5">
        <w:rPr>
          <w:rFonts w:hint="eastAsia"/>
          <w:b/>
        </w:rPr>
        <w:t>）</w:t>
      </w:r>
      <w:r w:rsidRPr="00753DA5">
        <w:rPr>
          <w:b/>
        </w:rPr>
        <w:t>实际努力</w:t>
      </w:r>
      <w:r>
        <w:rPr>
          <w:rFonts w:hint="eastAsia"/>
        </w:rPr>
        <w:t>：分层体系结构。和硬件紧密相关的只有硬件抽象层（</w:t>
      </w:r>
      <w:r>
        <w:rPr>
          <w:rFonts w:hint="eastAsia"/>
        </w:rPr>
        <w:t>HAL</w:t>
      </w:r>
      <w:r>
        <w:rPr>
          <w:rFonts w:hint="eastAsia"/>
        </w:rPr>
        <w:t>），所有跟硬件打交道的，都通过统一的硬件抽象层接口来调用</w:t>
      </w:r>
      <w:r w:rsidR="0061745C">
        <w:rPr>
          <w:rFonts w:hint="eastAsia"/>
        </w:rPr>
        <w:t>（</w:t>
      </w:r>
      <w:r w:rsidR="0061745C" w:rsidRPr="0061745C">
        <w:rPr>
          <w:rFonts w:hint="eastAsia"/>
          <w:color w:val="FF0000"/>
        </w:rPr>
        <w:t>这也提示我们</w:t>
      </w:r>
      <w:r w:rsidR="007F5628">
        <w:rPr>
          <w:rFonts w:hint="eastAsia"/>
          <w:color w:val="FF0000"/>
        </w:rPr>
        <w:t>，不要使用</w:t>
      </w:r>
      <w:proofErr w:type="gramStart"/>
      <w:r w:rsidR="0061745C" w:rsidRPr="0061745C">
        <w:rPr>
          <w:rFonts w:hint="eastAsia"/>
          <w:color w:val="FF0000"/>
        </w:rPr>
        <w:t>跟</w:t>
      </w:r>
      <w:r w:rsidR="002D0138">
        <w:rPr>
          <w:rFonts w:hint="eastAsia"/>
          <w:color w:val="FF0000"/>
        </w:rPr>
        <w:t>特殊</w:t>
      </w:r>
      <w:proofErr w:type="gramEnd"/>
      <w:r w:rsidR="002D0138">
        <w:rPr>
          <w:rFonts w:hint="eastAsia"/>
          <w:color w:val="FF0000"/>
        </w:rPr>
        <w:t>平台</w:t>
      </w:r>
      <w:r w:rsidR="0061745C" w:rsidRPr="0061745C">
        <w:rPr>
          <w:rFonts w:hint="eastAsia"/>
          <w:color w:val="FF0000"/>
        </w:rPr>
        <w:t>相关的汇编指令</w:t>
      </w:r>
      <w:r w:rsidR="0061745C">
        <w:rPr>
          <w:rFonts w:hint="eastAsia"/>
        </w:rPr>
        <w:t>）</w:t>
      </w:r>
      <w:r>
        <w:rPr>
          <w:rFonts w:hint="eastAsia"/>
        </w:rPr>
        <w:t>。移植到不同平台，只需要修改可能有变化的</w:t>
      </w:r>
      <w:r>
        <w:rPr>
          <w:rFonts w:hint="eastAsia"/>
        </w:rPr>
        <w:t>HAL</w:t>
      </w:r>
      <w:r>
        <w:rPr>
          <w:rFonts w:hint="eastAsia"/>
        </w:rPr>
        <w:t>即可。</w:t>
      </w:r>
      <w:r w:rsidR="0061745C">
        <w:rPr>
          <w:rFonts w:hint="eastAsia"/>
        </w:rPr>
        <w:t>实际上，</w:t>
      </w:r>
      <w:r w:rsidR="0061745C">
        <w:rPr>
          <w:rFonts w:hint="eastAsia"/>
        </w:rPr>
        <w:t>Windows</w:t>
      </w:r>
      <w:r w:rsidR="0061745C">
        <w:rPr>
          <w:rFonts w:hint="eastAsia"/>
        </w:rPr>
        <w:t>从</w:t>
      </w:r>
      <w:r w:rsidR="0061745C">
        <w:rPr>
          <w:rFonts w:hint="eastAsia"/>
        </w:rPr>
        <w:t>32</w:t>
      </w:r>
      <w:r w:rsidR="0061745C">
        <w:rPr>
          <w:rFonts w:hint="eastAsia"/>
        </w:rPr>
        <w:t>位</w:t>
      </w:r>
      <w:r w:rsidR="0061745C">
        <w:rPr>
          <w:rFonts w:hint="eastAsia"/>
        </w:rPr>
        <w:t>CPU</w:t>
      </w:r>
      <w:r w:rsidR="0061745C">
        <w:rPr>
          <w:rFonts w:hint="eastAsia"/>
        </w:rPr>
        <w:t>移植到</w:t>
      </w:r>
      <w:r w:rsidR="0061745C">
        <w:rPr>
          <w:rFonts w:hint="eastAsia"/>
        </w:rPr>
        <w:t>64</w:t>
      </w:r>
      <w:r w:rsidR="0061745C">
        <w:rPr>
          <w:rFonts w:hint="eastAsia"/>
        </w:rPr>
        <w:t>位</w:t>
      </w:r>
      <w:r w:rsidR="0061745C">
        <w:rPr>
          <w:rFonts w:hint="eastAsia"/>
        </w:rPr>
        <w:t>CPU</w:t>
      </w:r>
      <w:r w:rsidR="0061745C">
        <w:rPr>
          <w:rFonts w:hint="eastAsia"/>
        </w:rPr>
        <w:t>的时候，只改动了相当少的代码。</w:t>
      </w:r>
    </w:p>
    <w:p w:rsidR="00753DA5" w:rsidRDefault="00753DA5" w:rsidP="0061745C">
      <w:pPr>
        <w:pStyle w:val="4"/>
      </w:pPr>
      <w:r>
        <w:rPr>
          <w:rFonts w:hint="eastAsia"/>
        </w:rPr>
        <w:lastRenderedPageBreak/>
        <w:t>3.1.4.2</w:t>
      </w:r>
      <w:r>
        <w:t>兼容性</w:t>
      </w:r>
    </w:p>
    <w:p w:rsidR="00753DA5" w:rsidRDefault="0061745C" w:rsidP="000378FA">
      <w:r w:rsidRPr="0061745C">
        <w:rPr>
          <w:rFonts w:hint="eastAsia"/>
          <w:b/>
        </w:rPr>
        <w:t>（</w:t>
      </w:r>
      <w:r w:rsidRPr="0061745C">
        <w:rPr>
          <w:rFonts w:hint="eastAsia"/>
          <w:b/>
        </w:rPr>
        <w:t>1</w:t>
      </w:r>
      <w:r w:rsidRPr="0061745C">
        <w:rPr>
          <w:rFonts w:hint="eastAsia"/>
          <w:b/>
        </w:rPr>
        <w:t>）目标</w:t>
      </w:r>
      <w:r>
        <w:rPr>
          <w:rFonts w:hint="eastAsia"/>
        </w:rPr>
        <w:t>：让应用程序运行在尽可能多的各个系统版本上。</w:t>
      </w:r>
    </w:p>
    <w:p w:rsidR="0061745C" w:rsidRPr="0061745C" w:rsidRDefault="0061745C" w:rsidP="000378FA">
      <w:r w:rsidRPr="0061745C">
        <w:rPr>
          <w:rFonts w:hint="eastAsia"/>
          <w:b/>
        </w:rPr>
        <w:t>（</w:t>
      </w:r>
      <w:r w:rsidRPr="0061745C">
        <w:rPr>
          <w:rFonts w:hint="eastAsia"/>
          <w:b/>
        </w:rPr>
        <w:t>2</w:t>
      </w:r>
      <w:r w:rsidRPr="0061745C">
        <w:rPr>
          <w:rFonts w:hint="eastAsia"/>
          <w:b/>
        </w:rPr>
        <w:t>）实际努力</w:t>
      </w:r>
      <w:r>
        <w:rPr>
          <w:rFonts w:hint="eastAsia"/>
        </w:rPr>
        <w:t>：实现了一套统一的</w:t>
      </w:r>
      <w:r>
        <w:rPr>
          <w:rFonts w:hint="eastAsia"/>
        </w:rPr>
        <w:t>Win</w:t>
      </w:r>
      <w:r>
        <w:t>32 API</w:t>
      </w:r>
      <w:r>
        <w:rPr>
          <w:rFonts w:hint="eastAsia"/>
        </w:rPr>
        <w:t>接口，虽然实现不一样，但是保证了兼容；引入环境子系统，不同的环境子系统，实现了各自一套</w:t>
      </w:r>
      <w:r>
        <w:rPr>
          <w:rFonts w:hint="eastAsia"/>
        </w:rPr>
        <w:t>API</w:t>
      </w:r>
      <w:r>
        <w:rPr>
          <w:rFonts w:hint="eastAsia"/>
        </w:rPr>
        <w:t>支持，这些</w:t>
      </w:r>
      <w:r>
        <w:rPr>
          <w:rFonts w:hint="eastAsia"/>
        </w:rPr>
        <w:t>API</w:t>
      </w:r>
      <w:r>
        <w:rPr>
          <w:rFonts w:hint="eastAsia"/>
        </w:rPr>
        <w:t>都是基于</w:t>
      </w:r>
      <w:r>
        <w:rPr>
          <w:rFonts w:hint="eastAsia"/>
        </w:rPr>
        <w:t>Win</w:t>
      </w:r>
      <w:r>
        <w:t>32 API</w:t>
      </w:r>
      <w:r>
        <w:rPr>
          <w:rFonts w:hint="eastAsia"/>
        </w:rPr>
        <w:t>。（就像是模拟器虚拟机一样，甚至只要实现了</w:t>
      </w:r>
      <w:r>
        <w:rPr>
          <w:rFonts w:hint="eastAsia"/>
        </w:rPr>
        <w:t>android</w:t>
      </w:r>
      <w:r>
        <w:rPr>
          <w:rFonts w:hint="eastAsia"/>
        </w:rPr>
        <w:t>环境子系统的</w:t>
      </w:r>
      <w:r>
        <w:rPr>
          <w:rFonts w:hint="eastAsia"/>
        </w:rPr>
        <w:t>api</w:t>
      </w:r>
      <w:r>
        <w:rPr>
          <w:rFonts w:hint="eastAsia"/>
        </w:rPr>
        <w:t>，就可以跑起来</w:t>
      </w:r>
      <w:r>
        <w:rPr>
          <w:rFonts w:hint="eastAsia"/>
        </w:rPr>
        <w:t>android</w:t>
      </w:r>
      <w:r>
        <w:rPr>
          <w:rFonts w:hint="eastAsia"/>
        </w:rPr>
        <w:t>应用，只要实现了</w:t>
      </w:r>
      <w:r>
        <w:rPr>
          <w:rFonts w:hint="eastAsia"/>
        </w:rPr>
        <w:t>Linux</w:t>
      </w:r>
      <w:r>
        <w:rPr>
          <w:rFonts w:hint="eastAsia"/>
        </w:rPr>
        <w:t>环境子系统的</w:t>
      </w:r>
      <w:r>
        <w:rPr>
          <w:rFonts w:hint="eastAsia"/>
        </w:rPr>
        <w:t>api</w:t>
      </w:r>
      <w:r>
        <w:rPr>
          <w:rFonts w:hint="eastAsia"/>
        </w:rPr>
        <w:t>，就可以跑起来</w:t>
      </w:r>
      <w:r>
        <w:rPr>
          <w:rFonts w:hint="eastAsia"/>
        </w:rPr>
        <w:t>linux</w:t>
      </w:r>
      <w:r>
        <w:rPr>
          <w:rFonts w:hint="eastAsia"/>
        </w:rPr>
        <w:t>系统上的应用）</w:t>
      </w:r>
    </w:p>
    <w:p w:rsidR="00753DA5" w:rsidRDefault="0061745C" w:rsidP="0061745C">
      <w:pPr>
        <w:pStyle w:val="4"/>
      </w:pPr>
      <w:r>
        <w:rPr>
          <w:rFonts w:hint="eastAsia"/>
        </w:rPr>
        <w:t>3.1.4.3</w:t>
      </w:r>
      <w:r w:rsidR="00753DA5">
        <w:t>健壮性和可靠性</w:t>
      </w:r>
    </w:p>
    <w:p w:rsidR="0061745C" w:rsidRDefault="0005631E" w:rsidP="000378FA">
      <w:r w:rsidRPr="0005631E">
        <w:rPr>
          <w:rFonts w:hint="eastAsia"/>
          <w:b/>
        </w:rPr>
        <w:t>（</w:t>
      </w:r>
      <w:r w:rsidRPr="0005631E">
        <w:rPr>
          <w:rFonts w:hint="eastAsia"/>
          <w:b/>
        </w:rPr>
        <w:t>1</w:t>
      </w:r>
      <w:r w:rsidRPr="0005631E">
        <w:rPr>
          <w:rFonts w:hint="eastAsia"/>
          <w:b/>
        </w:rPr>
        <w:t>）目标</w:t>
      </w:r>
      <w:r>
        <w:rPr>
          <w:rFonts w:hint="eastAsia"/>
        </w:rPr>
        <w:t>：健壮可靠，不至于各种蓝屏</w:t>
      </w:r>
    </w:p>
    <w:p w:rsidR="0005631E" w:rsidRDefault="0005631E" w:rsidP="000378FA">
      <w:r w:rsidRPr="0005631E">
        <w:rPr>
          <w:rFonts w:hint="eastAsia"/>
          <w:b/>
        </w:rPr>
        <w:t>（</w:t>
      </w:r>
      <w:r w:rsidRPr="0005631E">
        <w:rPr>
          <w:rFonts w:hint="eastAsia"/>
          <w:b/>
        </w:rPr>
        <w:t>2</w:t>
      </w:r>
      <w:r w:rsidRPr="0005631E">
        <w:rPr>
          <w:rFonts w:hint="eastAsia"/>
          <w:b/>
        </w:rPr>
        <w:t>）实际努力</w:t>
      </w:r>
      <w:r>
        <w:rPr>
          <w:rFonts w:hint="eastAsia"/>
        </w:rPr>
        <w:t>：划分用户模式和内核模式。应用程序运行在权限级别低的用户模式，所有的错误操作，都可以被操作系统侦测到，并给予提示，不至于让错误继续蔓延。这里也是由于另外一个点，所有的应用程序的操作，都是基于</w:t>
      </w:r>
      <w:r>
        <w:rPr>
          <w:rFonts w:hint="eastAsia"/>
        </w:rPr>
        <w:t>Win</w:t>
      </w:r>
      <w:r>
        <w:t>32 API</w:t>
      </w:r>
      <w:r>
        <w:t>的</w:t>
      </w:r>
      <w:r>
        <w:rPr>
          <w:rFonts w:hint="eastAsia"/>
        </w:rPr>
        <w:t>，</w:t>
      </w:r>
      <w:r>
        <w:t>这一层</w:t>
      </w:r>
      <w:r>
        <w:rPr>
          <w:rFonts w:hint="eastAsia"/>
        </w:rPr>
        <w:t>，</w:t>
      </w:r>
      <w:r>
        <w:t>操作系统做了很多检测代码</w:t>
      </w:r>
      <w:r>
        <w:rPr>
          <w:rFonts w:hint="eastAsia"/>
        </w:rPr>
        <w:t>，</w:t>
      </w:r>
      <w:r>
        <w:t>包括参数异常</w:t>
      </w:r>
      <w:r>
        <w:rPr>
          <w:rFonts w:hint="eastAsia"/>
        </w:rPr>
        <w:t>、</w:t>
      </w:r>
      <w:r>
        <w:t>空指针检测等</w:t>
      </w:r>
      <w:r>
        <w:rPr>
          <w:rFonts w:hint="eastAsia"/>
        </w:rPr>
        <w:t>。</w:t>
      </w:r>
    </w:p>
    <w:p w:rsidR="00753DA5" w:rsidRDefault="0005631E" w:rsidP="0005631E">
      <w:pPr>
        <w:pStyle w:val="4"/>
      </w:pPr>
      <w:r>
        <w:rPr>
          <w:rFonts w:hint="eastAsia"/>
        </w:rPr>
        <w:t>3.1.4.4</w:t>
      </w:r>
      <w:r w:rsidR="00753DA5">
        <w:t>可扩展性</w:t>
      </w:r>
    </w:p>
    <w:p w:rsidR="0005631E" w:rsidRDefault="00DC0F9E" w:rsidP="000378FA">
      <w:r w:rsidRPr="00B40AD6">
        <w:rPr>
          <w:rFonts w:hint="eastAsia"/>
          <w:b/>
        </w:rPr>
        <w:t>（</w:t>
      </w:r>
      <w:r w:rsidRPr="00B40AD6">
        <w:rPr>
          <w:rFonts w:hint="eastAsia"/>
          <w:b/>
        </w:rPr>
        <w:t>1</w:t>
      </w:r>
      <w:r w:rsidRPr="00B40AD6">
        <w:rPr>
          <w:rFonts w:hint="eastAsia"/>
          <w:b/>
        </w:rPr>
        <w:t>）目标</w:t>
      </w:r>
      <w:r>
        <w:rPr>
          <w:rFonts w:hint="eastAsia"/>
        </w:rPr>
        <w:t>：易于增加新的功能和支持新的硬件，并且对已有的代码的影响达到最小。</w:t>
      </w:r>
    </w:p>
    <w:p w:rsidR="00B40AD6" w:rsidRDefault="00B40AD6" w:rsidP="000378FA">
      <w:r w:rsidRPr="00B40AD6">
        <w:rPr>
          <w:rFonts w:hint="eastAsia"/>
          <w:b/>
        </w:rPr>
        <w:t>（</w:t>
      </w:r>
      <w:r w:rsidRPr="00B40AD6">
        <w:rPr>
          <w:rFonts w:hint="eastAsia"/>
          <w:b/>
        </w:rPr>
        <w:t>2</w:t>
      </w:r>
      <w:r w:rsidRPr="00B40AD6">
        <w:rPr>
          <w:rFonts w:hint="eastAsia"/>
          <w:b/>
        </w:rPr>
        <w:t>）实际努力</w:t>
      </w:r>
      <w:r>
        <w:rPr>
          <w:rFonts w:hint="eastAsia"/>
        </w:rPr>
        <w:t>：内核和各个核心执行体组件分离（微内核思想），同时各个执行体组件模块化。比如驱动加载有一套框架，都由</w:t>
      </w:r>
      <w:r>
        <w:rPr>
          <w:rFonts w:hint="eastAsia"/>
        </w:rPr>
        <w:t>system</w:t>
      </w:r>
      <w:r>
        <w:t>.exe</w:t>
      </w:r>
      <w:r>
        <w:t>来</w:t>
      </w:r>
      <w:r>
        <w:rPr>
          <w:rFonts w:hint="eastAsia"/>
        </w:rPr>
        <w:t>生产，</w:t>
      </w:r>
      <w:r>
        <w:rPr>
          <w:rFonts w:hint="eastAsia"/>
        </w:rPr>
        <w:t>IO</w:t>
      </w:r>
      <w:r>
        <w:rPr>
          <w:rFonts w:hint="eastAsia"/>
        </w:rPr>
        <w:t>管理器控制，可以方便支持新的硬件接入</w:t>
      </w:r>
    </w:p>
    <w:p w:rsidR="00753DA5" w:rsidRDefault="00B40AD6" w:rsidP="00B40AD6">
      <w:pPr>
        <w:pStyle w:val="4"/>
      </w:pPr>
      <w:r>
        <w:rPr>
          <w:rFonts w:hint="eastAsia"/>
        </w:rPr>
        <w:t>3.1.4.5</w:t>
      </w:r>
      <w:r w:rsidR="00753DA5">
        <w:t>性能</w:t>
      </w:r>
    </w:p>
    <w:p w:rsidR="00B40AD6" w:rsidRDefault="00B40AD6" w:rsidP="000378FA">
      <w:r w:rsidRPr="00B40AD6">
        <w:rPr>
          <w:rFonts w:hint="eastAsia"/>
          <w:b/>
        </w:rPr>
        <w:t>（</w:t>
      </w:r>
      <w:r w:rsidRPr="00B40AD6">
        <w:rPr>
          <w:rFonts w:hint="eastAsia"/>
          <w:b/>
        </w:rPr>
        <w:t>1</w:t>
      </w:r>
      <w:r w:rsidRPr="00B40AD6">
        <w:rPr>
          <w:rFonts w:hint="eastAsia"/>
          <w:b/>
        </w:rPr>
        <w:t>）目标</w:t>
      </w:r>
      <w:r>
        <w:rPr>
          <w:rFonts w:hint="eastAsia"/>
        </w:rPr>
        <w:t>：速度尽可能快</w:t>
      </w:r>
    </w:p>
    <w:p w:rsidR="00B40AD6" w:rsidRPr="000378FA" w:rsidRDefault="00B40AD6" w:rsidP="000378FA">
      <w:r w:rsidRPr="00B40AD6">
        <w:rPr>
          <w:rFonts w:hint="eastAsia"/>
          <w:b/>
        </w:rPr>
        <w:t>（</w:t>
      </w:r>
      <w:r w:rsidRPr="00B40AD6">
        <w:rPr>
          <w:rFonts w:hint="eastAsia"/>
          <w:b/>
        </w:rPr>
        <w:t>2</w:t>
      </w:r>
      <w:r w:rsidRPr="00B40AD6">
        <w:rPr>
          <w:rFonts w:hint="eastAsia"/>
          <w:b/>
        </w:rPr>
        <w:t>）实际努力</w:t>
      </w:r>
      <w:r>
        <w:rPr>
          <w:rFonts w:hint="eastAsia"/>
        </w:rPr>
        <w:t>：</w:t>
      </w:r>
      <w:r>
        <w:t>分层会导致性能降低</w:t>
      </w:r>
      <w:r>
        <w:rPr>
          <w:rFonts w:hint="eastAsia"/>
        </w:rPr>
        <w:t>，</w:t>
      </w:r>
      <w:r>
        <w:t>但是通过其他地方补回来</w:t>
      </w:r>
      <w:r>
        <w:rPr>
          <w:rFonts w:hint="eastAsia"/>
        </w:rPr>
        <w:t>。</w:t>
      </w:r>
      <w:r>
        <w:t>例如</w:t>
      </w:r>
      <w:r>
        <w:rPr>
          <w:rFonts w:hint="eastAsia"/>
        </w:rPr>
        <w:t>：</w:t>
      </w:r>
      <w:r>
        <w:t>硬件抽象层的调用是宏调用</w:t>
      </w:r>
      <w:r>
        <w:rPr>
          <w:rFonts w:hint="eastAsia"/>
        </w:rPr>
        <w:t>，</w:t>
      </w:r>
      <w:r>
        <w:t>而非函数</w:t>
      </w:r>
      <w:r>
        <w:rPr>
          <w:rFonts w:hint="eastAsia"/>
        </w:rPr>
        <w:t>。另外，</w:t>
      </w:r>
      <w:r>
        <w:rPr>
          <w:rFonts w:hint="eastAsia"/>
        </w:rPr>
        <w:t>IO</w:t>
      </w:r>
      <w:r>
        <w:rPr>
          <w:rFonts w:hint="eastAsia"/>
        </w:rPr>
        <w:t>设计为异步，无需等待，提高</w:t>
      </w:r>
      <w:r>
        <w:rPr>
          <w:rFonts w:hint="eastAsia"/>
        </w:rPr>
        <w:t>IO</w:t>
      </w:r>
      <w:r>
        <w:rPr>
          <w:rFonts w:hint="eastAsia"/>
        </w:rPr>
        <w:t>吞吐能力，</w:t>
      </w:r>
      <w:proofErr w:type="gramStart"/>
      <w:r>
        <w:rPr>
          <w:rFonts w:hint="eastAsia"/>
        </w:rPr>
        <w:t>无需让</w:t>
      </w:r>
      <w:proofErr w:type="gramEnd"/>
      <w:r>
        <w:rPr>
          <w:rFonts w:hint="eastAsia"/>
        </w:rPr>
        <w:t>CPU</w:t>
      </w:r>
      <w:r>
        <w:rPr>
          <w:rFonts w:hint="eastAsia"/>
        </w:rPr>
        <w:t>等待。同时，有</w:t>
      </w:r>
      <w:proofErr w:type="gramStart"/>
      <w:r>
        <w:rPr>
          <w:rFonts w:hint="eastAsia"/>
        </w:rPr>
        <w:t>多进程多</w:t>
      </w:r>
      <w:proofErr w:type="gramEnd"/>
      <w:r>
        <w:rPr>
          <w:rFonts w:hint="eastAsia"/>
        </w:rPr>
        <w:t>线程的设计。</w:t>
      </w:r>
    </w:p>
    <w:p w:rsidR="000378FA" w:rsidRDefault="000378FA" w:rsidP="000378FA">
      <w:pPr>
        <w:pStyle w:val="3"/>
      </w:pPr>
      <w:r>
        <w:rPr>
          <w:rFonts w:hint="eastAsia"/>
        </w:rPr>
        <w:lastRenderedPageBreak/>
        <w:t>3.1.</w:t>
      </w:r>
      <w:r>
        <w:t xml:space="preserve">5 </w:t>
      </w:r>
      <w:r>
        <w:rPr>
          <w:rFonts w:hint="eastAsia"/>
        </w:rPr>
        <w:t>Windows</w:t>
      </w:r>
      <w:r>
        <w:rPr>
          <w:rFonts w:hint="eastAsia"/>
        </w:rPr>
        <w:t>操作系统分层结构详解</w:t>
      </w:r>
    </w:p>
    <w:p w:rsidR="00235E6C" w:rsidRDefault="00235E6C" w:rsidP="00235E6C">
      <w:pPr>
        <w:pStyle w:val="4"/>
      </w:pPr>
      <w:r>
        <w:rPr>
          <w:rFonts w:hint="eastAsia"/>
        </w:rPr>
        <w:t>3.1.5.1</w:t>
      </w:r>
      <w:r>
        <w:rPr>
          <w:rFonts w:hint="eastAsia"/>
        </w:rPr>
        <w:t>简化版</w:t>
      </w:r>
      <w:r>
        <w:rPr>
          <w:rFonts w:hint="eastAsia"/>
        </w:rPr>
        <w:t>Windows</w:t>
      </w:r>
      <w:r>
        <w:rPr>
          <w:rFonts w:hint="eastAsia"/>
        </w:rPr>
        <w:t>架构图</w:t>
      </w:r>
    </w:p>
    <w:p w:rsidR="00235E6C" w:rsidRPr="00235E6C" w:rsidRDefault="00E04929" w:rsidP="00235E6C">
      <w:r>
        <w:object w:dxaOrig="8880" w:dyaOrig="10079">
          <v:shape id="_x0000_i1026" type="#_x0000_t75" style="width:347.55pt;height:394.7pt" o:ole="">
            <v:imagedata r:id="rId62" o:title=""/>
          </v:shape>
          <o:OLEObject Type="Embed" ProgID="Visio.Drawing.15" ShapeID="_x0000_i1026" DrawAspect="Content" ObjectID="_1570050019" r:id="rId63"/>
        </w:object>
      </w:r>
    </w:p>
    <w:p w:rsidR="0083198C" w:rsidRDefault="00235E6C" w:rsidP="003A2D2A">
      <w:pPr>
        <w:pStyle w:val="4"/>
      </w:pPr>
      <w:r>
        <w:rPr>
          <w:rFonts w:hint="eastAsia"/>
        </w:rPr>
        <w:t>3.1.5.2</w:t>
      </w:r>
      <w:r w:rsidR="0083198C">
        <w:rPr>
          <w:rFonts w:hint="eastAsia"/>
        </w:rPr>
        <w:t>应用程序与</w:t>
      </w:r>
      <w:r w:rsidR="0083198C">
        <w:rPr>
          <w:rFonts w:hint="eastAsia"/>
        </w:rPr>
        <w:t>Win</w:t>
      </w:r>
      <w:r w:rsidR="0083198C">
        <w:t>32</w:t>
      </w:r>
      <w:r w:rsidR="0083198C">
        <w:t>子系统</w:t>
      </w:r>
    </w:p>
    <w:p w:rsidR="0083198C" w:rsidRDefault="0083198C" w:rsidP="003A2D2A">
      <w:r>
        <w:t>由于其他子系统很少被用到</w:t>
      </w:r>
      <w:r>
        <w:rPr>
          <w:rFonts w:hint="eastAsia"/>
        </w:rPr>
        <w:t>，</w:t>
      </w:r>
      <w:r w:rsidR="003A2D2A">
        <w:t>慢慢成为</w:t>
      </w:r>
      <w:r>
        <w:t>废弃状态</w:t>
      </w:r>
      <w:r>
        <w:rPr>
          <w:rFonts w:hint="eastAsia"/>
        </w:rPr>
        <w:t>（虽然当初设计理念非常好，但是阻挡不住流行的步伐）</w:t>
      </w:r>
      <w:r w:rsidR="003A2D2A">
        <w:rPr>
          <w:rFonts w:hint="eastAsia"/>
        </w:rPr>
        <w:t>，因此只介绍</w:t>
      </w:r>
      <w:r w:rsidR="003A2D2A">
        <w:rPr>
          <w:rFonts w:hint="eastAsia"/>
        </w:rPr>
        <w:t>Win</w:t>
      </w:r>
      <w:r w:rsidR="003A2D2A">
        <w:t>32</w:t>
      </w:r>
      <w:r w:rsidR="003A2D2A">
        <w:t>子系统</w:t>
      </w:r>
      <w:r w:rsidR="003A2D2A">
        <w:rPr>
          <w:rFonts w:hint="eastAsia"/>
        </w:rPr>
        <w:t>。</w:t>
      </w:r>
    </w:p>
    <w:p w:rsidR="003A2D2A" w:rsidRDefault="003A2D2A" w:rsidP="003A2D2A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每个应用程序在编译链接时，需要指明属于哪个子系统（例如：</w:t>
      </w:r>
      <w:r>
        <w:rPr>
          <w:rFonts w:hint="eastAsia"/>
        </w:rPr>
        <w:t>/subsystem:windows</w:t>
      </w:r>
      <w:r>
        <w:rPr>
          <w:rFonts w:hint="eastAsia"/>
        </w:rPr>
        <w:t>是指这个应用程序是</w:t>
      </w:r>
      <w:r>
        <w:rPr>
          <w:rFonts w:hint="eastAsia"/>
        </w:rPr>
        <w:t>Win</w:t>
      </w:r>
      <w:r>
        <w:t>32</w:t>
      </w:r>
      <w:r>
        <w:t>子系统的应用程序</w:t>
      </w:r>
      <w:r>
        <w:rPr>
          <w:rFonts w:hint="eastAsia"/>
        </w:rPr>
        <w:t>，</w:t>
      </w:r>
      <w:r>
        <w:t>也就是说调用的是</w:t>
      </w:r>
      <w:r>
        <w:t>Win32 API</w:t>
      </w:r>
      <w:r>
        <w:rPr>
          <w:rFonts w:hint="eastAsia"/>
        </w:rPr>
        <w:t>）</w:t>
      </w:r>
    </w:p>
    <w:p w:rsidR="003A2D2A" w:rsidRDefault="00235E6C" w:rsidP="003A2D2A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Win</w:t>
      </w:r>
      <w:r>
        <w:t>32</w:t>
      </w:r>
      <w:r>
        <w:t>环境子系统对应的三个</w:t>
      </w:r>
      <w:r>
        <w:t>dll</w:t>
      </w:r>
      <w:r>
        <w:rPr>
          <w:rFonts w:hint="eastAsia"/>
        </w:rPr>
        <w:t>：</w:t>
      </w:r>
      <w:r>
        <w:t>Kernel.dll</w:t>
      </w:r>
      <w:r>
        <w:rPr>
          <w:rFonts w:hint="eastAsia"/>
        </w:rPr>
        <w:t>、</w:t>
      </w:r>
      <w:r>
        <w:t>User32.dll</w:t>
      </w:r>
      <w:r>
        <w:rPr>
          <w:rFonts w:hint="eastAsia"/>
        </w:rPr>
        <w:t>、</w:t>
      </w:r>
      <w:r>
        <w:t>Gdi32.dll</w:t>
      </w:r>
      <w:r>
        <w:rPr>
          <w:rFonts w:hint="eastAsia"/>
        </w:rPr>
        <w:t>，</w:t>
      </w:r>
      <w:r>
        <w:t>是应用程序实现的基础</w:t>
      </w:r>
      <w:r>
        <w:rPr>
          <w:rFonts w:hint="eastAsia"/>
        </w:rPr>
        <w:t>。</w:t>
      </w:r>
      <w:r>
        <w:t>其中</w:t>
      </w:r>
      <w:r>
        <w:t>Kernel.dll</w:t>
      </w:r>
      <w:r>
        <w:t>的内核实现</w:t>
      </w:r>
      <w:r>
        <w:rPr>
          <w:rFonts w:hint="eastAsia"/>
        </w:rPr>
        <w:t>，</w:t>
      </w:r>
      <w:r>
        <w:t>是依靠执行体组件</w:t>
      </w:r>
      <w:r>
        <w:t>Ntoskrnl.exe</w:t>
      </w:r>
      <w:r>
        <w:t>完成</w:t>
      </w:r>
      <w:r>
        <w:rPr>
          <w:rFonts w:hint="eastAsia"/>
        </w:rPr>
        <w:t>，</w:t>
      </w:r>
      <w:r>
        <w:t>后两者也放到了内核模式</w:t>
      </w:r>
      <w:r>
        <w:t>Win32k</w:t>
      </w:r>
      <w:r>
        <w:rPr>
          <w:rFonts w:hint="eastAsia"/>
        </w:rPr>
        <w:t>.sys</w:t>
      </w:r>
      <w:r>
        <w:rPr>
          <w:rFonts w:hint="eastAsia"/>
        </w:rPr>
        <w:t>，提高绘制效率。</w:t>
      </w:r>
    </w:p>
    <w:p w:rsidR="00E04929" w:rsidRDefault="00E04929" w:rsidP="00235E6C">
      <w:r>
        <w:object w:dxaOrig="9734" w:dyaOrig="3887">
          <v:shape id="_x0000_i1027" type="#_x0000_t75" style="width:361.95pt;height:144.65pt" o:ole="">
            <v:imagedata r:id="rId64" o:title=""/>
          </v:shape>
          <o:OLEObject Type="Embed" ProgID="Visio.Drawing.15" ShapeID="_x0000_i1027" DrawAspect="Content" ObjectID="_1570050020" r:id="rId65"/>
        </w:object>
      </w:r>
    </w:p>
    <w:p w:rsidR="00235E6C" w:rsidRDefault="00235E6C" w:rsidP="00E04929">
      <w:pPr>
        <w:pStyle w:val="4"/>
      </w:pPr>
      <w:r>
        <w:rPr>
          <w:rFonts w:hint="eastAsia"/>
        </w:rPr>
        <w:t>3.1.5.3</w:t>
      </w:r>
      <w:r w:rsidR="00E04929">
        <w:t xml:space="preserve"> Native API</w:t>
      </w:r>
    </w:p>
    <w:p w:rsidR="00E04929" w:rsidRDefault="00E04929" w:rsidP="00235E6C">
      <w:r>
        <w:t>此</w:t>
      </w:r>
      <w:r>
        <w:rPr>
          <w:rFonts w:hint="eastAsia"/>
        </w:rPr>
        <w:t>API</w:t>
      </w:r>
      <w:r>
        <w:rPr>
          <w:rFonts w:hint="eastAsia"/>
        </w:rPr>
        <w:t>都是在</w:t>
      </w:r>
      <w:r>
        <w:rPr>
          <w:rFonts w:hint="eastAsia"/>
        </w:rPr>
        <w:t>ntdll.dll</w:t>
      </w:r>
      <w:r>
        <w:rPr>
          <w:rFonts w:hint="eastAsia"/>
        </w:rPr>
        <w:t>中实现的。</w:t>
      </w:r>
    </w:p>
    <w:p w:rsidR="00E04929" w:rsidRDefault="00E04929" w:rsidP="00235E6C">
      <w:r>
        <w:t>Native API</w:t>
      </w:r>
      <w:r>
        <w:t>是从用户模式进入内核模式的大门</w:t>
      </w:r>
      <w:r>
        <w:rPr>
          <w:rFonts w:hint="eastAsia"/>
        </w:rPr>
        <w:t>，</w:t>
      </w:r>
      <w:r>
        <w:t>进入方式是</w:t>
      </w:r>
      <w:r w:rsidRPr="00DB3331">
        <w:rPr>
          <w:b/>
        </w:rPr>
        <w:t>软件中断</w:t>
      </w:r>
      <w:r>
        <w:t>方式</w:t>
      </w:r>
      <w:r>
        <w:rPr>
          <w:rFonts w:hint="eastAsia"/>
        </w:rPr>
        <w:t>。</w:t>
      </w:r>
      <w:r w:rsidR="00F66157">
        <w:t>一般不推荐程序员直接使用</w:t>
      </w:r>
      <w:r w:rsidR="00F66157">
        <w:t>Native API</w:t>
      </w:r>
      <w:r w:rsidR="00F66157">
        <w:rPr>
          <w:rFonts w:hint="eastAsia"/>
        </w:rPr>
        <w:t>，</w:t>
      </w:r>
      <w:r w:rsidR="00F66157">
        <w:t>因为在各个版本的</w:t>
      </w:r>
      <w:r w:rsidR="00F66157">
        <w:t>Windows</w:t>
      </w:r>
      <w:r w:rsidR="00F66157">
        <w:t>中会有所不同</w:t>
      </w:r>
      <w:r w:rsidR="00F66157">
        <w:rPr>
          <w:rFonts w:hint="eastAsia"/>
        </w:rPr>
        <w:t>。</w:t>
      </w:r>
    </w:p>
    <w:p w:rsidR="00F66157" w:rsidRDefault="00F66157" w:rsidP="00F66157">
      <w:pPr>
        <w:pStyle w:val="4"/>
      </w:pPr>
      <w:r>
        <w:rPr>
          <w:rFonts w:hint="eastAsia"/>
        </w:rPr>
        <w:t>3.1.5.4</w:t>
      </w:r>
      <w:r>
        <w:rPr>
          <w:rFonts w:hint="eastAsia"/>
        </w:rPr>
        <w:t>系统服务</w:t>
      </w:r>
    </w:p>
    <w:p w:rsidR="00F66157" w:rsidRDefault="00DB3331" w:rsidP="00235E6C">
      <w:r>
        <w:rPr>
          <w:rFonts w:hint="eastAsia"/>
        </w:rPr>
        <w:t>Native</w:t>
      </w:r>
      <w:r>
        <w:t xml:space="preserve"> API</w:t>
      </w:r>
      <w:r>
        <w:t>从用户模式穿越进入内核模式</w:t>
      </w:r>
      <w:r>
        <w:rPr>
          <w:rFonts w:hint="eastAsia"/>
        </w:rPr>
        <w:t>，</w:t>
      </w:r>
      <w:r>
        <w:t>调用系统服务</w:t>
      </w:r>
      <w:r>
        <w:rPr>
          <w:rFonts w:hint="eastAsia"/>
        </w:rPr>
        <w:t>。</w:t>
      </w:r>
      <w:r>
        <w:t>这里通过</w:t>
      </w:r>
      <w:r>
        <w:t>sysenter</w:t>
      </w:r>
      <w:r>
        <w:t>指令</w:t>
      </w:r>
      <w:r>
        <w:rPr>
          <w:rFonts w:hint="eastAsia"/>
        </w:rPr>
        <w:t>，</w:t>
      </w:r>
      <w:r>
        <w:t>触发软中断</w:t>
      </w:r>
      <w:r>
        <w:rPr>
          <w:rFonts w:hint="eastAsia"/>
        </w:rPr>
        <w:t>，</w:t>
      </w:r>
      <w:r>
        <w:t>同时将</w:t>
      </w:r>
      <w:r>
        <w:rPr>
          <w:rFonts w:hint="eastAsia"/>
        </w:rPr>
        <w:t>Native</w:t>
      </w:r>
      <w:r>
        <w:t xml:space="preserve"> API</w:t>
      </w:r>
      <w:r>
        <w:t>中的参数和系统服务号一通传进内核模式</w:t>
      </w:r>
      <w:r>
        <w:rPr>
          <w:rFonts w:hint="eastAsia"/>
        </w:rPr>
        <w:t>。不同的</w:t>
      </w:r>
      <w:r>
        <w:rPr>
          <w:rFonts w:hint="eastAsia"/>
        </w:rPr>
        <w:t>Native</w:t>
      </w:r>
      <w:r>
        <w:t xml:space="preserve"> API</w:t>
      </w:r>
      <w:r>
        <w:t>会对应不同的系统服务号</w:t>
      </w:r>
      <w:r>
        <w:rPr>
          <w:rFonts w:hint="eastAsia"/>
        </w:rPr>
        <w:t>。</w:t>
      </w:r>
      <w:r>
        <w:t>在系统服务组件中</w:t>
      </w:r>
      <w:r>
        <w:rPr>
          <w:rFonts w:hint="eastAsia"/>
        </w:rPr>
        <w:t>，</w:t>
      </w:r>
      <w:r>
        <w:t>有一个系统服务描述符表</w:t>
      </w:r>
      <w:r>
        <w:rPr>
          <w:rFonts w:hint="eastAsia"/>
        </w:rPr>
        <w:t>（</w:t>
      </w:r>
      <w:r>
        <w:rPr>
          <w:rFonts w:hint="eastAsia"/>
        </w:rPr>
        <w:t>System Service Descriptor Table</w:t>
      </w:r>
      <w:r>
        <w:rPr>
          <w:rFonts w:hint="eastAsia"/>
        </w:rPr>
        <w:t>，简称</w:t>
      </w:r>
      <w:r>
        <w:rPr>
          <w:rFonts w:hint="eastAsia"/>
        </w:rPr>
        <w:t>SSDT</w:t>
      </w:r>
      <w:r>
        <w:rPr>
          <w:rFonts w:hint="eastAsia"/>
        </w:rPr>
        <w:t>），记录了系统服务号到对应服务函数地址的映射关系。</w:t>
      </w:r>
    </w:p>
    <w:p w:rsidR="00DB3331" w:rsidRDefault="00DB3331" w:rsidP="00235E6C">
      <w:r>
        <w:object w:dxaOrig="6295" w:dyaOrig="2620">
          <v:shape id="_x0000_i1028" type="#_x0000_t75" style="width:281.45pt;height:117.15pt" o:ole="">
            <v:imagedata r:id="rId66" o:title=""/>
          </v:shape>
          <o:OLEObject Type="Embed" ProgID="Visio.Drawing.15" ShapeID="_x0000_i1028" DrawAspect="Content" ObjectID="_1570050021" r:id="rId67"/>
        </w:object>
      </w:r>
    </w:p>
    <w:p w:rsidR="005C5D67" w:rsidRDefault="005C5D67" w:rsidP="005C5D67">
      <w:pPr>
        <w:pStyle w:val="4"/>
      </w:pPr>
      <w:r>
        <w:t>3.1.5.5</w:t>
      </w:r>
      <w:r>
        <w:t>执行</w:t>
      </w:r>
      <w:proofErr w:type="gramStart"/>
      <w:r>
        <w:t>体程序</w:t>
      </w:r>
      <w:proofErr w:type="gramEnd"/>
      <w:r>
        <w:t>组件</w:t>
      </w:r>
    </w:p>
    <w:p w:rsidR="005C5D67" w:rsidRDefault="00C454D5" w:rsidP="00C454D5">
      <w:r>
        <w:rPr>
          <w:rFonts w:hint="eastAsia"/>
        </w:rPr>
        <w:t>内核和执行</w:t>
      </w:r>
      <w:proofErr w:type="gramStart"/>
      <w:r>
        <w:rPr>
          <w:rFonts w:hint="eastAsia"/>
        </w:rPr>
        <w:t>体程序</w:t>
      </w:r>
      <w:proofErr w:type="gramEnd"/>
      <w:r>
        <w:rPr>
          <w:rFonts w:hint="eastAsia"/>
        </w:rPr>
        <w:t>组件，都存在于</w:t>
      </w:r>
      <w:r w:rsidRPr="006A1D27">
        <w:rPr>
          <w:rFonts w:hint="eastAsia"/>
          <w:b/>
        </w:rPr>
        <w:t>ntoskrnl.exe</w:t>
      </w:r>
      <w:r>
        <w:rPr>
          <w:rFonts w:hint="eastAsia"/>
        </w:rPr>
        <w:t>中，逻辑分离。执行</w:t>
      </w:r>
      <w:proofErr w:type="gramStart"/>
      <w:r>
        <w:rPr>
          <w:rFonts w:hint="eastAsia"/>
        </w:rPr>
        <w:t>体程序</w:t>
      </w:r>
      <w:proofErr w:type="gramEnd"/>
      <w:r>
        <w:rPr>
          <w:rFonts w:hint="eastAsia"/>
        </w:rPr>
        <w:t>组件是内核模式下的一组服务函数，分模块的。</w:t>
      </w:r>
    </w:p>
    <w:p w:rsidR="007D2F15" w:rsidRDefault="006A1D27" w:rsidP="007D2F15">
      <w:pPr>
        <w:pStyle w:val="a3"/>
        <w:numPr>
          <w:ilvl w:val="0"/>
          <w:numId w:val="20"/>
        </w:numPr>
        <w:ind w:firstLineChars="0"/>
      </w:pPr>
      <w:r>
        <w:rPr>
          <w:rFonts w:hint="eastAsia"/>
          <w:b/>
        </w:rPr>
        <w:t>对象管理程序</w:t>
      </w:r>
      <w:r w:rsidR="007D2F15">
        <w:rPr>
          <w:rFonts w:hint="eastAsia"/>
        </w:rPr>
        <w:t>：</w:t>
      </w:r>
      <w:r w:rsidR="007D2F15">
        <w:t>Windows</w:t>
      </w:r>
      <w:r w:rsidR="007D2F15">
        <w:t>提供的所有服务几乎都是以对象的形式存在</w:t>
      </w:r>
      <w:r w:rsidR="007D2F15">
        <w:rPr>
          <w:rFonts w:hint="eastAsia"/>
        </w:rPr>
        <w:t>（包括同步互斥量、驱动对象、设备对象、进程等），这个对象就由对象管理器来控制，包括创建、管理、回收这些对象组件等。</w:t>
      </w:r>
    </w:p>
    <w:p w:rsidR="00C454D5" w:rsidRDefault="00C454D5" w:rsidP="00C454D5">
      <w:pPr>
        <w:pStyle w:val="a3"/>
        <w:numPr>
          <w:ilvl w:val="0"/>
          <w:numId w:val="20"/>
        </w:numPr>
        <w:ind w:firstLineChars="0"/>
      </w:pPr>
      <w:r w:rsidRPr="006A1D27">
        <w:rPr>
          <w:b/>
        </w:rPr>
        <w:t>进程管</w:t>
      </w:r>
      <w:r w:rsidR="006A1D27" w:rsidRPr="006A1D27">
        <w:rPr>
          <w:b/>
        </w:rPr>
        <w:t>理程序</w:t>
      </w:r>
      <w:r w:rsidR="006A1D27">
        <w:rPr>
          <w:rFonts w:hint="eastAsia"/>
        </w:rPr>
        <w:t>：每一个进程维护一个专门的地址空间和安全身份，进程管理器负责创建和终止进程。进程包括一个或多个线程，而线程的调度，是由内核负责，不由进程管理器负责。</w:t>
      </w:r>
    </w:p>
    <w:p w:rsidR="00C454D5" w:rsidRDefault="006A1D27" w:rsidP="00C454D5">
      <w:pPr>
        <w:pStyle w:val="a3"/>
        <w:numPr>
          <w:ilvl w:val="0"/>
          <w:numId w:val="20"/>
        </w:numPr>
        <w:ind w:firstLineChars="0"/>
      </w:pPr>
      <w:r w:rsidRPr="006A1D27">
        <w:rPr>
          <w:b/>
        </w:rPr>
        <w:lastRenderedPageBreak/>
        <w:t>虚拟内存管理程序</w:t>
      </w:r>
      <w:r>
        <w:rPr>
          <w:rFonts w:hint="eastAsia"/>
        </w:rPr>
        <w:t>：</w:t>
      </w:r>
      <w:r>
        <w:t>负责虚拟内存的申请</w:t>
      </w:r>
      <w:r>
        <w:rPr>
          <w:rFonts w:hint="eastAsia"/>
        </w:rPr>
        <w:t>、</w:t>
      </w:r>
      <w:r>
        <w:t>回收等操作</w:t>
      </w:r>
    </w:p>
    <w:p w:rsidR="00C454D5" w:rsidRDefault="00C454D5" w:rsidP="00C454D5">
      <w:pPr>
        <w:pStyle w:val="a3"/>
        <w:numPr>
          <w:ilvl w:val="0"/>
          <w:numId w:val="20"/>
        </w:numPr>
        <w:ind w:firstLineChars="0"/>
      </w:pPr>
      <w:r w:rsidRPr="006A1D27">
        <w:rPr>
          <w:rFonts w:hint="eastAsia"/>
          <w:b/>
        </w:rPr>
        <w:t>I/O</w:t>
      </w:r>
      <w:r w:rsidR="006A1D27" w:rsidRPr="006A1D27">
        <w:rPr>
          <w:rFonts w:hint="eastAsia"/>
          <w:b/>
        </w:rPr>
        <w:t>管理程序</w:t>
      </w:r>
      <w:r w:rsidR="006A1D27">
        <w:rPr>
          <w:rFonts w:hint="eastAsia"/>
        </w:rPr>
        <w:t>：负责发起</w:t>
      </w:r>
      <w:r w:rsidR="006A1D27">
        <w:rPr>
          <w:rFonts w:hint="eastAsia"/>
        </w:rPr>
        <w:t>I/O</w:t>
      </w:r>
      <w:r w:rsidR="006A1D27">
        <w:rPr>
          <w:rFonts w:hint="eastAsia"/>
        </w:rPr>
        <w:t>请求，并且管理这些请求（</w:t>
      </w:r>
      <w:r w:rsidR="006A1D27">
        <w:rPr>
          <w:rFonts w:hint="eastAsia"/>
        </w:rPr>
        <w:t>IRP</w:t>
      </w:r>
      <w:r w:rsidR="006A1D27">
        <w:rPr>
          <w:rFonts w:hint="eastAsia"/>
        </w:rPr>
        <w:t>）。</w:t>
      </w:r>
      <w:r w:rsidR="006A1D27">
        <w:rPr>
          <w:rFonts w:hint="eastAsia"/>
        </w:rPr>
        <w:t>I</w:t>
      </w:r>
      <w:r w:rsidR="006A1D27">
        <w:t>RP</w:t>
      </w:r>
      <w:r w:rsidR="006A1D27">
        <w:t>被传递到具体设备的驱动程序中</w:t>
      </w:r>
      <w:r w:rsidR="006A1D27">
        <w:rPr>
          <w:rFonts w:hint="eastAsia"/>
        </w:rPr>
        <w:t>，</w:t>
      </w:r>
      <w:r w:rsidR="006A1D27">
        <w:t>驱动程序负责</w:t>
      </w:r>
      <w:r w:rsidR="006A1D27">
        <w:rPr>
          <w:rFonts w:hint="eastAsia"/>
        </w:rPr>
        <w:t>“完成”这些</w:t>
      </w:r>
      <w:r w:rsidR="006A1D27">
        <w:rPr>
          <w:rFonts w:hint="eastAsia"/>
        </w:rPr>
        <w:t>IRP</w:t>
      </w:r>
      <w:r w:rsidR="006A1D27">
        <w:rPr>
          <w:rFonts w:hint="eastAsia"/>
        </w:rPr>
        <w:t>，并将完成的状态原路返回到用户模式下的应用程序中。担任用户模式应用程序与硬件设备之间的接口。</w:t>
      </w:r>
    </w:p>
    <w:p w:rsidR="00C454D5" w:rsidRDefault="006A1D27" w:rsidP="00C454D5">
      <w:pPr>
        <w:pStyle w:val="a3"/>
        <w:numPr>
          <w:ilvl w:val="0"/>
          <w:numId w:val="20"/>
        </w:numPr>
        <w:ind w:firstLineChars="0"/>
      </w:pPr>
      <w:r w:rsidRPr="006A1D27">
        <w:rPr>
          <w:b/>
        </w:rPr>
        <w:t>配置管理程序</w:t>
      </w:r>
      <w:r>
        <w:rPr>
          <w:rFonts w:hint="eastAsia"/>
        </w:rPr>
        <w:t>：管理注册表</w:t>
      </w:r>
    </w:p>
    <w:p w:rsidR="006A1D27" w:rsidRDefault="006A1D27" w:rsidP="006A1D27">
      <w:pPr>
        <w:pStyle w:val="4"/>
      </w:pPr>
      <w:r>
        <w:rPr>
          <w:rFonts w:hint="eastAsia"/>
        </w:rPr>
        <w:t>3.</w:t>
      </w:r>
      <w:r>
        <w:t>1.5.6</w:t>
      </w:r>
      <w:r>
        <w:t>驱动程序</w:t>
      </w:r>
    </w:p>
    <w:p w:rsidR="006A1D27" w:rsidRDefault="006A1D27" w:rsidP="006A1D27">
      <w:r>
        <w:rPr>
          <w:rFonts w:hint="eastAsia"/>
        </w:rPr>
        <w:t>配合</w:t>
      </w:r>
      <w:r>
        <w:rPr>
          <w:rFonts w:hint="eastAsia"/>
        </w:rPr>
        <w:t>I/O</w:t>
      </w:r>
      <w:r>
        <w:rPr>
          <w:rFonts w:hint="eastAsia"/>
        </w:rPr>
        <w:t>管理器，实现应用程序与硬件设备的交互。处理方法有如下几种：</w:t>
      </w:r>
    </w:p>
    <w:p w:rsidR="006A1D27" w:rsidRDefault="006A1D27" w:rsidP="006A1D27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IRP</w:t>
      </w:r>
      <w:r>
        <w:rPr>
          <w:rFonts w:hint="eastAsia"/>
        </w:rPr>
        <w:t>的请求，直接操作具体硬件，然后完成此</w:t>
      </w:r>
      <w:r>
        <w:rPr>
          <w:rFonts w:hint="eastAsia"/>
        </w:rPr>
        <w:t>IRP</w:t>
      </w:r>
      <w:r>
        <w:rPr>
          <w:rFonts w:hint="eastAsia"/>
        </w:rPr>
        <w:t>，并返回</w:t>
      </w:r>
    </w:p>
    <w:p w:rsidR="006A1D27" w:rsidRDefault="006A1D27" w:rsidP="006A1D27">
      <w:pPr>
        <w:pStyle w:val="a3"/>
        <w:numPr>
          <w:ilvl w:val="0"/>
          <w:numId w:val="21"/>
        </w:numPr>
        <w:ind w:firstLineChars="0"/>
      </w:pPr>
      <w:r>
        <w:t>将</w:t>
      </w:r>
      <w:r>
        <w:rPr>
          <w:rFonts w:hint="eastAsia"/>
        </w:rPr>
        <w:t>此</w:t>
      </w:r>
      <w:r>
        <w:rPr>
          <w:rFonts w:hint="eastAsia"/>
        </w:rPr>
        <w:t>IRP</w:t>
      </w:r>
      <w:r>
        <w:rPr>
          <w:rFonts w:hint="eastAsia"/>
        </w:rPr>
        <w:t>的请求，转发到更底层的驱动中去，并等待底层驱动的返回</w:t>
      </w:r>
    </w:p>
    <w:p w:rsidR="006A1D27" w:rsidRDefault="006A1D27" w:rsidP="006A1D27">
      <w:pPr>
        <w:pStyle w:val="a3"/>
        <w:numPr>
          <w:ilvl w:val="0"/>
          <w:numId w:val="21"/>
        </w:numPr>
        <w:ind w:firstLineChars="0"/>
      </w:pPr>
      <w:r>
        <w:t>接收到</w:t>
      </w:r>
      <w:r>
        <w:rPr>
          <w:rFonts w:hint="eastAsia"/>
        </w:rPr>
        <w:t>IRP</w:t>
      </w:r>
      <w:r>
        <w:rPr>
          <w:rFonts w:hint="eastAsia"/>
        </w:rPr>
        <w:t>请求后，不是急于完成，而是分配新的</w:t>
      </w:r>
      <w:r>
        <w:rPr>
          <w:rFonts w:hint="eastAsia"/>
        </w:rPr>
        <w:t>IRP</w:t>
      </w:r>
      <w:r>
        <w:rPr>
          <w:rFonts w:hint="eastAsia"/>
        </w:rPr>
        <w:t>发到其他驱动程序中，并等待返回</w:t>
      </w:r>
    </w:p>
    <w:p w:rsidR="00AB7A6B" w:rsidRDefault="00AB7A6B" w:rsidP="00AB7A6B">
      <w:pPr>
        <w:pStyle w:val="4"/>
      </w:pPr>
      <w:r>
        <w:rPr>
          <w:rFonts w:hint="eastAsia"/>
        </w:rPr>
        <w:t>3.1.5.7</w:t>
      </w:r>
      <w:r>
        <w:rPr>
          <w:rFonts w:hint="eastAsia"/>
        </w:rPr>
        <w:t>内核</w:t>
      </w:r>
    </w:p>
    <w:p w:rsidR="00AB7A6B" w:rsidRDefault="00AB7A6B" w:rsidP="00AB7A6B">
      <w:r>
        <w:rPr>
          <w:rFonts w:hint="eastAsia"/>
        </w:rPr>
        <w:t>内核也处于</w:t>
      </w:r>
      <w:r>
        <w:rPr>
          <w:rFonts w:hint="eastAsia"/>
        </w:rPr>
        <w:t>ntoskrnl.exe</w:t>
      </w:r>
      <w:r>
        <w:rPr>
          <w:rFonts w:hint="eastAsia"/>
        </w:rPr>
        <w:t>中，但是与执行体组件逻辑分离。功能如下：</w:t>
      </w:r>
    </w:p>
    <w:p w:rsidR="00AB7A6B" w:rsidRDefault="00AB7A6B" w:rsidP="00AB7A6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对内核对象的支持</w:t>
      </w:r>
    </w:p>
    <w:p w:rsidR="00AB7A6B" w:rsidRDefault="00AB7A6B" w:rsidP="00AB7A6B">
      <w:pPr>
        <w:pStyle w:val="a3"/>
        <w:numPr>
          <w:ilvl w:val="0"/>
          <w:numId w:val="22"/>
        </w:numPr>
        <w:ind w:firstLineChars="0"/>
      </w:pPr>
      <w:r>
        <w:t>对线程调度的支持</w:t>
      </w:r>
    </w:p>
    <w:p w:rsidR="00AB7A6B" w:rsidRDefault="00AB7A6B" w:rsidP="00AB7A6B">
      <w:pPr>
        <w:pStyle w:val="a3"/>
        <w:numPr>
          <w:ilvl w:val="0"/>
          <w:numId w:val="22"/>
        </w:numPr>
        <w:ind w:firstLineChars="0"/>
      </w:pPr>
      <w:r>
        <w:t>对多处理器同步的支持</w:t>
      </w:r>
    </w:p>
    <w:p w:rsidR="00AB7A6B" w:rsidRDefault="00AB7A6B" w:rsidP="00AB7A6B">
      <w:pPr>
        <w:pStyle w:val="a3"/>
        <w:numPr>
          <w:ilvl w:val="0"/>
          <w:numId w:val="22"/>
        </w:numPr>
        <w:ind w:firstLineChars="0"/>
      </w:pPr>
      <w:r>
        <w:t>中断处理函数的支持</w:t>
      </w:r>
    </w:p>
    <w:p w:rsidR="00AB7A6B" w:rsidRDefault="00AB7A6B" w:rsidP="00AB7A6B">
      <w:pPr>
        <w:pStyle w:val="a3"/>
        <w:numPr>
          <w:ilvl w:val="0"/>
          <w:numId w:val="22"/>
        </w:numPr>
        <w:ind w:firstLineChars="0"/>
      </w:pPr>
      <w:r>
        <w:t>对错误陷阱的支持</w:t>
      </w:r>
    </w:p>
    <w:p w:rsidR="00AB7A6B" w:rsidRDefault="00AB7A6B" w:rsidP="00AB7A6B">
      <w:pPr>
        <w:pStyle w:val="a3"/>
        <w:numPr>
          <w:ilvl w:val="0"/>
          <w:numId w:val="22"/>
        </w:numPr>
        <w:ind w:firstLineChars="0"/>
      </w:pPr>
      <w:r>
        <w:t>对其他硬件特殊功能的支持</w:t>
      </w:r>
    </w:p>
    <w:p w:rsidR="001138AE" w:rsidRDefault="001138AE" w:rsidP="001138AE">
      <w:r>
        <w:t>内核执行在最高特权之上</w:t>
      </w:r>
      <w:r>
        <w:rPr>
          <w:rFonts w:hint="eastAsia"/>
        </w:rPr>
        <w:t>，</w:t>
      </w:r>
      <w:r>
        <w:t>被设计成可以并行运行在多处理器上</w:t>
      </w:r>
      <w:r>
        <w:rPr>
          <w:rFonts w:hint="eastAsia"/>
        </w:rPr>
        <w:t>，</w:t>
      </w:r>
      <w:r>
        <w:t>内核在调度线程的时候</w:t>
      </w:r>
      <w:r>
        <w:rPr>
          <w:rFonts w:hint="eastAsia"/>
        </w:rPr>
        <w:t>，</w:t>
      </w:r>
      <w:r>
        <w:t>不能被其他线程所打断</w:t>
      </w:r>
      <w:r>
        <w:rPr>
          <w:rFonts w:hint="eastAsia"/>
        </w:rPr>
        <w:t>，</w:t>
      </w:r>
      <w:r>
        <w:t>即不允许线程的切换</w:t>
      </w:r>
      <w:r>
        <w:rPr>
          <w:rFonts w:hint="eastAsia"/>
        </w:rPr>
        <w:t>，</w:t>
      </w:r>
      <w:r>
        <w:t>但是内核可以被更高的中断请求级别</w:t>
      </w:r>
      <w:r>
        <w:rPr>
          <w:rFonts w:hint="eastAsia"/>
        </w:rPr>
        <w:t>（</w:t>
      </w:r>
      <w:r>
        <w:rPr>
          <w:rFonts w:hint="eastAsia"/>
        </w:rPr>
        <w:t>IRQL</w:t>
      </w:r>
      <w:r>
        <w:rPr>
          <w:rFonts w:hint="eastAsia"/>
        </w:rPr>
        <w:t>）所打断</w:t>
      </w:r>
    </w:p>
    <w:p w:rsidR="002672B7" w:rsidRDefault="002672B7" w:rsidP="002672B7">
      <w:pPr>
        <w:pStyle w:val="4"/>
      </w:pPr>
      <w:r>
        <w:rPr>
          <w:rFonts w:hint="eastAsia"/>
        </w:rPr>
        <w:t>3.1.5.8</w:t>
      </w:r>
      <w:r>
        <w:rPr>
          <w:rFonts w:hint="eastAsia"/>
        </w:rPr>
        <w:t>硬件抽象层</w:t>
      </w:r>
    </w:p>
    <w:p w:rsidR="002672B7" w:rsidRPr="003A2D2A" w:rsidRDefault="009D0531" w:rsidP="001138AE">
      <w:r>
        <w:rPr>
          <w:rFonts w:hint="eastAsia"/>
        </w:rPr>
        <w:t>不同硬件平台的操作不尽相同，硬件抽象层提供统一操作硬件的接口。</w:t>
      </w:r>
      <w:r w:rsidR="002E3A03">
        <w:rPr>
          <w:rFonts w:hint="eastAsia"/>
        </w:rPr>
        <w:t>例如：</w:t>
      </w:r>
      <w:r w:rsidR="002E3A03">
        <w:rPr>
          <w:rFonts w:hint="eastAsia"/>
        </w:rPr>
        <w:t>IN</w:t>
      </w:r>
      <w:r w:rsidR="002E3A03">
        <w:rPr>
          <w:rFonts w:hint="eastAsia"/>
        </w:rPr>
        <w:t>、</w:t>
      </w:r>
      <w:r w:rsidR="002E3A03">
        <w:rPr>
          <w:rFonts w:hint="eastAsia"/>
        </w:rPr>
        <w:t>OUT</w:t>
      </w:r>
      <w:r w:rsidR="002E3A03">
        <w:rPr>
          <w:rFonts w:hint="eastAsia"/>
        </w:rPr>
        <w:t>汇编指令，硬件抽象层有</w:t>
      </w:r>
      <w:r w:rsidR="002E3A03">
        <w:rPr>
          <w:rFonts w:hint="eastAsia"/>
        </w:rPr>
        <w:t>READ_PORT_BUFFER_UCHAR</w:t>
      </w:r>
      <w:r w:rsidR="002E3A03">
        <w:rPr>
          <w:rFonts w:hint="eastAsia"/>
        </w:rPr>
        <w:t>、</w:t>
      </w:r>
      <w:r w:rsidR="002E3A03">
        <w:rPr>
          <w:rFonts w:hint="eastAsia"/>
        </w:rPr>
        <w:t>WRITE_PORT_BUFFER_UCHAR</w:t>
      </w:r>
      <w:r w:rsidR="002E3A03">
        <w:rPr>
          <w:rFonts w:hint="eastAsia"/>
        </w:rPr>
        <w:t>函数可用</w:t>
      </w:r>
    </w:p>
    <w:p w:rsidR="006D3130" w:rsidRDefault="006D3130" w:rsidP="00AE1F11">
      <w:pPr>
        <w:pStyle w:val="2"/>
      </w:pPr>
      <w:r>
        <w:rPr>
          <w:rFonts w:hint="eastAsia"/>
        </w:rPr>
        <w:t>3.2</w:t>
      </w:r>
      <w:r>
        <w:rPr>
          <w:rFonts w:hint="eastAsia"/>
        </w:rPr>
        <w:t>数据类型</w:t>
      </w:r>
      <w:r w:rsidR="00210859">
        <w:rPr>
          <w:rFonts w:hint="eastAsia"/>
        </w:rPr>
        <w:t>及数据结构</w:t>
      </w:r>
    </w:p>
    <w:p w:rsidR="00AE1F11" w:rsidRDefault="00A72299" w:rsidP="00A72299">
      <w:pPr>
        <w:pStyle w:val="3"/>
      </w:pPr>
      <w:r>
        <w:rPr>
          <w:rFonts w:hint="eastAsia"/>
        </w:rPr>
        <w:t>3</w:t>
      </w:r>
      <w:r>
        <w:t>.2.1</w:t>
      </w:r>
      <w:r w:rsidR="003D635A">
        <w:rPr>
          <w:rFonts w:hint="eastAsia"/>
        </w:rPr>
        <w:t>编程规范</w:t>
      </w:r>
    </w:p>
    <w:p w:rsidR="00A72299" w:rsidRDefault="003D635A" w:rsidP="001342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尽可能使用以下重定义的数据类型</w:t>
      </w:r>
    </w:p>
    <w:p w:rsidR="003D635A" w:rsidRDefault="003D635A" w:rsidP="001342B2">
      <w:r>
        <w:rPr>
          <w:rFonts w:hint="eastAsia"/>
        </w:rPr>
        <w:t>ULONG</w:t>
      </w:r>
      <w:r>
        <w:rPr>
          <w:rFonts w:hint="eastAsia"/>
        </w:rPr>
        <w:t>、</w:t>
      </w:r>
      <w:r>
        <w:rPr>
          <w:rFonts w:hint="eastAsia"/>
        </w:rPr>
        <w:t>UCHAR</w:t>
      </w:r>
      <w:r>
        <w:rPr>
          <w:rFonts w:hint="eastAsia"/>
        </w:rPr>
        <w:t>、</w:t>
      </w:r>
      <w:r>
        <w:rPr>
          <w:rFonts w:hint="eastAsia"/>
        </w:rPr>
        <w:t>UINT</w:t>
      </w:r>
      <w:r>
        <w:rPr>
          <w:rFonts w:hint="eastAsia"/>
        </w:rPr>
        <w:t>、</w:t>
      </w:r>
      <w:r>
        <w:rPr>
          <w:rFonts w:hint="eastAsia"/>
        </w:rPr>
        <w:t>VOID</w:t>
      </w:r>
      <w:r>
        <w:rPr>
          <w:rFonts w:hint="eastAsia"/>
        </w:rPr>
        <w:t>、</w:t>
      </w:r>
      <w:r>
        <w:rPr>
          <w:rFonts w:hint="eastAsia"/>
        </w:rPr>
        <w:t>PULONG</w:t>
      </w:r>
      <w:r>
        <w:rPr>
          <w:rFonts w:hint="eastAsia"/>
        </w:rPr>
        <w:t>、</w:t>
      </w:r>
      <w:r>
        <w:rPr>
          <w:rFonts w:hint="eastAsia"/>
        </w:rPr>
        <w:t>PU</w:t>
      </w:r>
      <w:r>
        <w:t>CHAR</w:t>
      </w:r>
      <w:r>
        <w:rPr>
          <w:rFonts w:hint="eastAsia"/>
        </w:rPr>
        <w:t>、</w:t>
      </w:r>
      <w:r>
        <w:rPr>
          <w:rFonts w:hint="eastAsia"/>
        </w:rPr>
        <w:t>PUINT</w:t>
      </w:r>
      <w:r>
        <w:rPr>
          <w:rFonts w:hint="eastAsia"/>
        </w:rPr>
        <w:t>、</w:t>
      </w:r>
      <w:r>
        <w:rPr>
          <w:rFonts w:hint="eastAsia"/>
        </w:rPr>
        <w:t>PVOID</w:t>
      </w:r>
    </w:p>
    <w:p w:rsidR="003D635A" w:rsidRDefault="003D635A" w:rsidP="001342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函数返回值</w:t>
      </w:r>
    </w:p>
    <w:p w:rsidR="003D635A" w:rsidRDefault="003D635A" w:rsidP="001342B2">
      <w:r>
        <w:t>绝大部分内核</w:t>
      </w:r>
      <w:r>
        <w:rPr>
          <w:rFonts w:hint="eastAsia"/>
        </w:rPr>
        <w:t>API</w:t>
      </w:r>
      <w:r>
        <w:rPr>
          <w:rFonts w:hint="eastAsia"/>
        </w:rPr>
        <w:t>都会返回一个状态</w:t>
      </w:r>
      <w:r>
        <w:rPr>
          <w:rFonts w:hint="eastAsia"/>
        </w:rPr>
        <w:t>NTSTATUS</w:t>
      </w:r>
      <w:r>
        <w:rPr>
          <w:rFonts w:hint="eastAsia"/>
        </w:rPr>
        <w:t>，</w:t>
      </w:r>
      <w:proofErr w:type="gramStart"/>
      <w:r>
        <w:rPr>
          <w:rFonts w:hint="eastAsia"/>
        </w:rPr>
        <w:t>写内核函数</w:t>
      </w:r>
      <w:proofErr w:type="gramEnd"/>
      <w:r>
        <w:rPr>
          <w:rFonts w:hint="eastAsia"/>
        </w:rPr>
        <w:t>要非常小心，任何资源分配问</w:t>
      </w:r>
      <w:r>
        <w:rPr>
          <w:rFonts w:hint="eastAsia"/>
        </w:rPr>
        <w:lastRenderedPageBreak/>
        <w:t>题、异常地址等，都需要小心校验，否则</w:t>
      </w:r>
      <w:proofErr w:type="gramStart"/>
      <w:r>
        <w:rPr>
          <w:rFonts w:hint="eastAsia"/>
        </w:rPr>
        <w:t>会蓝屏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我们写内核函数</w:t>
      </w:r>
      <w:proofErr w:type="gramEnd"/>
      <w:r>
        <w:rPr>
          <w:rFonts w:hint="eastAsia"/>
        </w:rPr>
        <w:t>也要对此负责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3E8D" w:rsidTr="002A3E8D">
        <w:tc>
          <w:tcPr>
            <w:tcW w:w="8296" w:type="dxa"/>
          </w:tcPr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estFunc()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2A3E8D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tatus</w:t>
            </w:r>
            <w:proofErr w:type="gramEnd"/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ZwCreateFile(...);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2A3E8D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...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2A3E8D" w:rsidRDefault="002A3E8D" w:rsidP="002A3E8D">
            <w:pPr>
              <w:spacing w:line="200" w:lineRule="exact"/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3D635A" w:rsidRDefault="003D635A" w:rsidP="001342B2">
      <w:r>
        <w:t>状态码都在</w:t>
      </w:r>
      <w:r>
        <w:t>&lt;n</w:t>
      </w:r>
      <w:r>
        <w:rPr>
          <w:rFonts w:hint="eastAsia"/>
        </w:rPr>
        <w:t>tstatus.h</w:t>
      </w:r>
      <w:r>
        <w:t>&gt;</w:t>
      </w:r>
      <w:r>
        <w:t>中</w:t>
      </w:r>
      <w:r>
        <w:rPr>
          <w:rFonts w:hint="eastAsia"/>
        </w:rPr>
        <w:t>，</w:t>
      </w:r>
      <w:r w:rsidR="0071764E">
        <w:t>具体含义参考</w:t>
      </w:r>
      <w:r>
        <w:rPr>
          <w:rFonts w:hint="eastAsia"/>
        </w:rPr>
        <w:t>：</w:t>
      </w:r>
    </w:p>
    <w:p w:rsidR="00221BFC" w:rsidRDefault="0089116C" w:rsidP="001342B2">
      <w:hyperlink r:id="rId68" w:history="1">
        <w:r w:rsidR="00362CD7" w:rsidRPr="001477FA">
          <w:rPr>
            <w:rStyle w:val="a4"/>
          </w:rPr>
          <w:t>http://blog.csdn.net/qq1841370452/article/details/54766811</w:t>
        </w:r>
      </w:hyperlink>
    </w:p>
    <w:p w:rsidR="00A72299" w:rsidRDefault="00A72299" w:rsidP="00362CD7">
      <w:pPr>
        <w:pStyle w:val="3"/>
      </w:pPr>
      <w:r>
        <w:rPr>
          <w:rFonts w:hint="eastAsia"/>
        </w:rPr>
        <w:t>3.2.2</w:t>
      </w:r>
      <w:r>
        <w:rPr>
          <w:rFonts w:hint="eastAsia"/>
        </w:rPr>
        <w:t>字符串</w:t>
      </w:r>
    </w:p>
    <w:p w:rsidR="00362CD7" w:rsidRDefault="00480805" w:rsidP="001342B2">
      <w:r>
        <w:rPr>
          <w:rFonts w:hint="eastAsia"/>
        </w:rPr>
        <w:t>驱动中使用的字符串结构如下</w:t>
      </w:r>
      <w:r w:rsidR="0071764E">
        <w:rPr>
          <w:rFonts w:hint="eastAsia"/>
        </w:rPr>
        <w:t>（举</w:t>
      </w:r>
      <w:r w:rsidR="0071764E">
        <w:rPr>
          <w:rFonts w:hint="eastAsia"/>
        </w:rPr>
        <w:t>UNICODE</w:t>
      </w:r>
      <w:r w:rsidR="0071764E">
        <w:rPr>
          <w:rFonts w:hint="eastAsia"/>
        </w:rPr>
        <w:t>的例子，实际使用的还有</w:t>
      </w:r>
      <w:r w:rsidR="0071764E">
        <w:rPr>
          <w:rFonts w:hint="eastAsia"/>
        </w:rPr>
        <w:t>ASCII</w:t>
      </w:r>
      <w:r w:rsidR="0071764E">
        <w:rPr>
          <w:rFonts w:hint="eastAsia"/>
        </w:rPr>
        <w:t>）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80805" w:rsidTr="00480805">
        <w:tc>
          <w:tcPr>
            <w:tcW w:w="8296" w:type="dxa"/>
          </w:tcPr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ength;</w:t>
            </w: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aximumLength;</w:t>
            </w: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71764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Field_size_bytes_part_opt_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(MaximumLength, Length)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WCH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Buffer;</w:t>
            </w:r>
          </w:p>
          <w:p w:rsid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80805" w:rsidRDefault="0071764E" w:rsidP="0071764E">
            <w:pPr>
              <w:spacing w:line="200" w:lineRule="exact"/>
            </w:pPr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onst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</w:tc>
      </w:tr>
    </w:tbl>
    <w:p w:rsidR="00480805" w:rsidRDefault="00480805" w:rsidP="001342B2">
      <w:r>
        <w:rPr>
          <w:rFonts w:hint="eastAsia"/>
        </w:rPr>
        <w:t>常规使用方法，并不直接使用字符串指针，而是把它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一个类似</w:t>
      </w:r>
      <w:r>
        <w:rPr>
          <w:rFonts w:hint="eastAsia"/>
        </w:rPr>
        <w:t>wstring</w:t>
      </w:r>
      <w:r>
        <w:rPr>
          <w:rFonts w:hint="eastAsia"/>
        </w:rPr>
        <w:t>的对象使用，内核框架中很多</w:t>
      </w:r>
      <w:r>
        <w:rPr>
          <w:rFonts w:hint="eastAsia"/>
        </w:rPr>
        <w:t>API</w:t>
      </w:r>
      <w:r>
        <w:rPr>
          <w:rFonts w:hint="eastAsia"/>
        </w:rPr>
        <w:t>可直接支持。例如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80805" w:rsidTr="00480805">
        <w:tc>
          <w:tcPr>
            <w:tcW w:w="8296" w:type="dxa"/>
          </w:tcPr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r = </w:t>
            </w:r>
            <w:r w:rsidRPr="0071764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RTL_CONSTANT_</w:t>
            </w:r>
            <w:proofErr w:type="gramStart"/>
            <w:r w:rsidRPr="0071764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71764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My first Kernel String!"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480805" w:rsidRDefault="0071764E" w:rsidP="0071764E">
            <w:pPr>
              <w:spacing w:line="200" w:lineRule="exact"/>
            </w:pP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(</w:t>
            </w:r>
            <w:r w:rsidRPr="0071764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%wZ"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str);</w:t>
            </w:r>
          </w:p>
        </w:tc>
      </w:tr>
    </w:tbl>
    <w:p w:rsidR="00480805" w:rsidRDefault="00F26416" w:rsidP="001342B2">
      <w:r>
        <w:rPr>
          <w:rFonts w:hint="eastAsia"/>
        </w:rPr>
        <w:t>注意，使用的格式化“</w:t>
      </w:r>
      <w:r>
        <w:rPr>
          <w:rFonts w:hint="eastAsia"/>
        </w:rPr>
        <w:t>%wZ</w:t>
      </w:r>
      <w:r>
        <w:rPr>
          <w:rFonts w:hint="eastAsia"/>
        </w:rPr>
        <w:t>”。</w:t>
      </w:r>
    </w:p>
    <w:p w:rsidR="00F26416" w:rsidRDefault="00F26416" w:rsidP="001342B2">
      <w:r>
        <w:t>其他常用的字符串操作还有拷贝</w:t>
      </w:r>
      <w:r>
        <w:rPr>
          <w:rFonts w:hint="eastAsia"/>
        </w:rPr>
        <w:t>、</w:t>
      </w:r>
      <w:r>
        <w:t>连接</w:t>
      </w:r>
      <w:r>
        <w:rPr>
          <w:rFonts w:hint="eastAsia"/>
        </w:rPr>
        <w:t>、</w:t>
      </w:r>
      <w:r>
        <w:t>转换等</w:t>
      </w:r>
      <w:r>
        <w:rPr>
          <w:rFonts w:hint="eastAsia"/>
        </w:rPr>
        <w:t>。</w:t>
      </w:r>
    </w:p>
    <w:p w:rsidR="00A72299" w:rsidRDefault="00A72299" w:rsidP="00F26416">
      <w:pPr>
        <w:pStyle w:val="3"/>
      </w:pPr>
      <w:r>
        <w:rPr>
          <w:rFonts w:hint="eastAsia"/>
        </w:rPr>
        <w:t>3.2.3</w:t>
      </w:r>
      <w:r>
        <w:rPr>
          <w:rFonts w:hint="eastAsia"/>
        </w:rPr>
        <w:t>驱动对象</w:t>
      </w:r>
    </w:p>
    <w:p w:rsidR="00F26416" w:rsidRDefault="00B3183C" w:rsidP="004D2831">
      <w:pPr>
        <w:ind w:firstLineChars="200" w:firstLine="420"/>
      </w:pPr>
      <w:r>
        <w:t>什么是驱动对象</w:t>
      </w:r>
      <w:r>
        <w:rPr>
          <w:rFonts w:hint="eastAsia"/>
        </w:rPr>
        <w:t>？</w:t>
      </w:r>
      <w:r>
        <w:t>驱动对象</w:t>
      </w:r>
      <w:r>
        <w:rPr>
          <w:rFonts w:hint="eastAsia"/>
        </w:rPr>
        <w:t>，</w:t>
      </w:r>
      <w:r>
        <w:t>可以理解成</w:t>
      </w:r>
      <w:r>
        <w:rPr>
          <w:rFonts w:hint="eastAsia"/>
        </w:rPr>
        <w:t>，</w:t>
      </w:r>
      <w:r>
        <w:t>就是一个内核模块</w:t>
      </w:r>
      <w:r>
        <w:rPr>
          <w:rFonts w:hint="eastAsia"/>
        </w:rPr>
        <w:t>。</w:t>
      </w:r>
      <w:r w:rsidR="004D2831">
        <w:t>内核编程</w:t>
      </w:r>
      <w:r w:rsidR="004D2831">
        <w:rPr>
          <w:rFonts w:hint="eastAsia"/>
        </w:rPr>
        <w:t>，</w:t>
      </w:r>
      <w:r w:rsidR="004D2831">
        <w:t>是用</w:t>
      </w:r>
      <w:r w:rsidR="004D2831">
        <w:t>c</w:t>
      </w:r>
      <w:r w:rsidR="004D2831">
        <w:t>模拟</w:t>
      </w:r>
      <w:r w:rsidR="004D2831">
        <w:t>c</w:t>
      </w:r>
      <w:r w:rsidR="004D2831">
        <w:rPr>
          <w:rFonts w:hint="eastAsia"/>
        </w:rPr>
        <w:t>++</w:t>
      </w:r>
      <w:r w:rsidR="004D2831">
        <w:rPr>
          <w:rFonts w:hint="eastAsia"/>
        </w:rPr>
        <w:t>，模拟面向对象编程。所有的方法，都以函数指针的方式存储，与相关的对象数据存储在一起。驱动对象</w:t>
      </w:r>
      <w:r w:rsidR="004D2831">
        <w:rPr>
          <w:rFonts w:hint="eastAsia"/>
        </w:rPr>
        <w:t>DRIVER_OBJECT</w:t>
      </w:r>
      <w:r w:rsidR="004D2831">
        <w:rPr>
          <w:rFonts w:hint="eastAsia"/>
        </w:rPr>
        <w:t>即是如此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D2831" w:rsidTr="004D2831">
        <w:tc>
          <w:tcPr>
            <w:tcW w:w="8296" w:type="dxa"/>
          </w:tcPr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4D283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RIVER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SHOR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ype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SHORT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ize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links all of the devices created by a single driver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ogether on a list, and the Flags word provides an extensible flag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location for driver objects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iceObject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lags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describes where the driver is loaded.  The count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field is used to count the number of times the driver has had its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gistered reinitialization routine invoked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Start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Size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Section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EXTENS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xtension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driver name field is used by the error log thread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determine the name of the driver that an I/O request is/was bound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Name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is for registry support.  This is a pointer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o the path to the hardware information in the registry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ardwareDatabase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contains the optional pointer to an array of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lternate entry points to a driver for "fast I/O" support.  Fast I/O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s performed by invoking the driver routine directly with separate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arameters, rather than using the standard IRP call mechanism.  Note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at these functions may only be used for synchronous I/O, and when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ile is cached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FAST_IO_DISPATCH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astIoDispatch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describes the entry points to this particular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driver.  Note that the major function dispatch table must be the last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field in the object so that it remains extensible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INITIALIZE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Init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STARTIO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StartIo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UNLOAD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Unload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DISPATCH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ajorFunction[</w:t>
            </w:r>
            <w:r w:rsidRPr="004D283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MAXIMUM_FUNCTION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+ 1]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RIVER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Default="004D2831" w:rsidP="004D2831">
            <w:pPr>
              <w:spacing w:line="200" w:lineRule="exact"/>
            </w:pPr>
            <w:r w:rsidRPr="004D283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4D283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RIVER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</w:tc>
      </w:tr>
    </w:tbl>
    <w:p w:rsidR="004D2831" w:rsidRDefault="0008261D" w:rsidP="0008261D">
      <w:pPr>
        <w:ind w:firstLineChars="200" w:firstLine="420"/>
      </w:pPr>
      <w:r>
        <w:rPr>
          <w:rFonts w:hint="eastAsia"/>
        </w:rPr>
        <w:lastRenderedPageBreak/>
        <w:t>相当于，</w:t>
      </w:r>
      <w:r>
        <w:rPr>
          <w:rFonts w:hint="eastAsia"/>
        </w:rPr>
        <w:t>windows</w:t>
      </w:r>
      <w:r>
        <w:rPr>
          <w:rFonts w:hint="eastAsia"/>
        </w:rPr>
        <w:t>实现了这个“驱动类”，这个“驱动类”的函数都相当于“虚函数”，我们每一个程序员去实现一个特定的对象，并实现具体的“虚函数”。也就是说，我们只需要实现一组回调接口，给</w:t>
      </w:r>
      <w:r>
        <w:rPr>
          <w:rFonts w:hint="eastAsia"/>
        </w:rPr>
        <w:t>Windows</w:t>
      </w:r>
      <w:r>
        <w:rPr>
          <w:rFonts w:hint="eastAsia"/>
        </w:rPr>
        <w:t>调用即可，不需要管完整的调用流程。</w:t>
      </w:r>
    </w:p>
    <w:p w:rsidR="00D75F90" w:rsidRDefault="00D75F90" w:rsidP="0008261D">
      <w:pPr>
        <w:ind w:firstLineChars="200" w:firstLine="420"/>
      </w:pPr>
      <w:r>
        <w:t>Windows</w:t>
      </w:r>
      <w:r>
        <w:t>有很多组件</w:t>
      </w:r>
      <w:r>
        <w:rPr>
          <w:rFonts w:hint="eastAsia"/>
        </w:rPr>
        <w:t>，</w:t>
      </w:r>
      <w:r>
        <w:t>都有实现了自己的</w:t>
      </w:r>
      <w:r>
        <w:rPr>
          <w:rFonts w:hint="eastAsia"/>
        </w:rPr>
        <w:t>DRIVER_OBJECT</w:t>
      </w:r>
      <w:r>
        <w:rPr>
          <w:rFonts w:hint="eastAsia"/>
        </w:rPr>
        <w:t>，比如：所有的硬件驱动程序（硬盘、鼠标等）、所有的类驱动（</w:t>
      </w:r>
      <w:r>
        <w:rPr>
          <w:rFonts w:hint="eastAsia"/>
        </w:rPr>
        <w:t>Disk</w:t>
      </w:r>
      <w:r>
        <w:rPr>
          <w:rFonts w:hint="eastAsia"/>
        </w:rPr>
        <w:t>、</w:t>
      </w:r>
      <w:r>
        <w:rPr>
          <w:rFonts w:hint="eastAsia"/>
        </w:rPr>
        <w:t>CDROM</w:t>
      </w:r>
      <w:r>
        <w:t>…</w:t>
      </w:r>
      <w:r>
        <w:rPr>
          <w:rFonts w:hint="eastAsia"/>
        </w:rPr>
        <w:t>）、文件系统（</w:t>
      </w:r>
      <w:r>
        <w:rPr>
          <w:rFonts w:hint="eastAsia"/>
        </w:rPr>
        <w:t>NTFS</w:t>
      </w:r>
      <w:r>
        <w:rPr>
          <w:rFonts w:hint="eastAsia"/>
        </w:rPr>
        <w:t>、</w:t>
      </w:r>
      <w:r>
        <w:rPr>
          <w:rFonts w:hint="eastAsia"/>
        </w:rPr>
        <w:t>FastFat</w:t>
      </w:r>
      <w:r>
        <w:t>…</w:t>
      </w:r>
      <w:r>
        <w:rPr>
          <w:rFonts w:hint="eastAsia"/>
        </w:rPr>
        <w:t>），以及许多其他的内核组件。使用</w:t>
      </w:r>
      <w:r>
        <w:rPr>
          <w:rFonts w:hint="eastAsia"/>
        </w:rPr>
        <w:t>WinObj</w:t>
      </w:r>
      <w:r>
        <w:rPr>
          <w:rFonts w:hint="eastAsia"/>
        </w:rPr>
        <w:t>，可以查看，如下：</w:t>
      </w:r>
    </w:p>
    <w:p w:rsidR="00E3131B" w:rsidRDefault="00105EAC" w:rsidP="00DA0355">
      <w:r>
        <w:rPr>
          <w:noProof/>
        </w:rPr>
        <w:lastRenderedPageBreak/>
        <w:drawing>
          <wp:inline distT="0" distB="0" distL="0" distR="0" wp14:anchorId="722EC235" wp14:editId="27C57B21">
            <wp:extent cx="5274310" cy="3441700"/>
            <wp:effectExtent l="0" t="0" r="254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8DE" w:rsidRDefault="00105EAC" w:rsidP="00894F01">
      <w:r>
        <w:t>至于</w:t>
      </w:r>
      <w:r>
        <w:t>WinObj</w:t>
      </w:r>
      <w:r>
        <w:t>为什么可以获取到这些内容</w:t>
      </w:r>
      <w:r>
        <w:rPr>
          <w:rFonts w:hint="eastAsia"/>
        </w:rPr>
        <w:t>，</w:t>
      </w:r>
      <w:r>
        <w:t>从网上得知的</w:t>
      </w:r>
      <w:r>
        <w:rPr>
          <w:rFonts w:hint="eastAsia"/>
        </w:rPr>
        <w:t>，</w:t>
      </w:r>
      <w:r>
        <w:t>它可以根据</w:t>
      </w:r>
      <w:r>
        <w:rPr>
          <w:rFonts w:hint="eastAsia"/>
        </w:rPr>
        <w:t>R3</w:t>
      </w:r>
      <w:r>
        <w:rPr>
          <w:rFonts w:hint="eastAsia"/>
        </w:rPr>
        <w:t>层的这几个接口</w:t>
      </w:r>
      <w:r w:rsidR="000668DE">
        <w:rPr>
          <w:rFonts w:hint="eastAsia"/>
        </w:rPr>
        <w:t>：</w:t>
      </w:r>
    </w:p>
    <w:p w:rsidR="00105EAC" w:rsidRDefault="000668DE" w:rsidP="00DA0355">
      <w:r w:rsidRPr="000668DE">
        <w:rPr>
          <w:rFonts w:hint="eastAsia"/>
        </w:rPr>
        <w:t>ZwOpenDirectoryObject</w:t>
      </w:r>
      <w:r w:rsidRPr="000668DE">
        <w:rPr>
          <w:rFonts w:hint="eastAsia"/>
        </w:rPr>
        <w:t>、</w:t>
      </w:r>
      <w:r w:rsidRPr="000668DE">
        <w:rPr>
          <w:rFonts w:hint="eastAsia"/>
        </w:rPr>
        <w:t>ZwQueryDirectoryObject</w:t>
      </w:r>
      <w:r w:rsidR="00105EAC">
        <w:rPr>
          <w:rFonts w:hint="eastAsia"/>
        </w:rPr>
        <w:t>获取到这些。</w:t>
      </w:r>
    </w:p>
    <w:p w:rsidR="00894F01" w:rsidRDefault="00894F01" w:rsidP="00DA0355">
      <w:r>
        <w:rPr>
          <w:rFonts w:hint="eastAsia"/>
        </w:rPr>
        <w:t xml:space="preserve">    </w:t>
      </w:r>
      <w:r>
        <w:rPr>
          <w:rFonts w:hint="eastAsia"/>
        </w:rPr>
        <w:t>对象内的快速分发函数和普通分发函数，是功能实现的重点。另外，如果我们可以找到这些内核对象地址，就可以</w:t>
      </w:r>
      <w:proofErr w:type="gramStart"/>
      <w:r>
        <w:rPr>
          <w:rFonts w:hint="eastAsia"/>
        </w:rPr>
        <w:t>截胡这些</w:t>
      </w:r>
      <w:proofErr w:type="gramEnd"/>
      <w:r>
        <w:rPr>
          <w:rFonts w:hint="eastAsia"/>
        </w:rPr>
        <w:t>分发函数，这就是所谓的</w:t>
      </w:r>
      <w:r w:rsidRPr="00094884">
        <w:rPr>
          <w:rFonts w:hint="eastAsia"/>
          <w:b/>
        </w:rPr>
        <w:t>分发函数</w:t>
      </w:r>
      <w:r w:rsidRPr="00094884">
        <w:rPr>
          <w:rFonts w:hint="eastAsia"/>
          <w:b/>
        </w:rPr>
        <w:t>Hook</w:t>
      </w:r>
      <w:r w:rsidRPr="00094884">
        <w:rPr>
          <w:rFonts w:hint="eastAsia"/>
          <w:b/>
        </w:rPr>
        <w:t>技术</w:t>
      </w:r>
      <w:r w:rsidR="00094884">
        <w:rPr>
          <w:rFonts w:hint="eastAsia"/>
        </w:rPr>
        <w:t>。</w:t>
      </w:r>
    </w:p>
    <w:p w:rsidR="00A72299" w:rsidRDefault="00A72299" w:rsidP="00894F01">
      <w:pPr>
        <w:pStyle w:val="3"/>
      </w:pPr>
      <w:r>
        <w:rPr>
          <w:rFonts w:hint="eastAsia"/>
        </w:rPr>
        <w:t>3.2.4</w:t>
      </w:r>
      <w:r>
        <w:rPr>
          <w:rFonts w:hint="eastAsia"/>
        </w:rPr>
        <w:t>设备对象</w:t>
      </w:r>
    </w:p>
    <w:p w:rsidR="0008261D" w:rsidRDefault="00094884" w:rsidP="004C5747">
      <w:pPr>
        <w:ind w:firstLineChars="200" w:firstLine="420"/>
      </w:pPr>
      <w:r>
        <w:rPr>
          <w:rFonts w:hint="eastAsia"/>
        </w:rPr>
        <w:t>什么是设备对象？</w:t>
      </w:r>
      <w:r w:rsidR="004C5747">
        <w:rPr>
          <w:rFonts w:hint="eastAsia"/>
        </w:rPr>
        <w:t>它可以是一个硬盘（硬盘读写直接驱动的对象），接收读写请求，然后传递数据；也可以是一个非硬件相关，如管道，也是传递数据。</w:t>
      </w:r>
    </w:p>
    <w:p w:rsidR="004C5747" w:rsidRDefault="004C5747" w:rsidP="004C5747">
      <w:pPr>
        <w:ind w:firstLineChars="200" w:firstLine="420"/>
      </w:pPr>
      <w:r>
        <w:t>设备对象类似于</w:t>
      </w:r>
      <w:r>
        <w:t>Windows GUI</w:t>
      </w:r>
      <w:r>
        <w:t>里面的窗口</w:t>
      </w:r>
      <w:r>
        <w:rPr>
          <w:rFonts w:hint="eastAsia"/>
        </w:rPr>
        <w:t>，</w:t>
      </w:r>
      <w:r>
        <w:t>是用来接收</w:t>
      </w:r>
      <w:r>
        <w:rPr>
          <w:rFonts w:hint="eastAsia"/>
        </w:rPr>
        <w:t>“消息”的实体。内核世界里，消息大多以</w:t>
      </w:r>
      <w:r>
        <w:rPr>
          <w:rFonts w:hint="eastAsia"/>
        </w:rPr>
        <w:t>IRP</w:t>
      </w:r>
      <w:r>
        <w:rPr>
          <w:rFonts w:hint="eastAsia"/>
        </w:rPr>
        <w:t>请求的方式传递，而这些请求都是发送给某个设备对象。比如一边是读请求，一边是写请求，这样建立起通信。</w:t>
      </w:r>
      <w:r w:rsidR="008D2529">
        <w:rPr>
          <w:rFonts w:hint="eastAsia"/>
        </w:rPr>
        <w:t>一个设备对象，总是属于一个驱动对象（因为设备对象打开，必然是在驱动对象中实现的）。设备对象是一个</w:t>
      </w:r>
      <w:r w:rsidR="008D2529">
        <w:rPr>
          <w:rFonts w:hint="eastAsia"/>
        </w:rPr>
        <w:t>DEVICE_OBJECT</w:t>
      </w:r>
      <w:r w:rsidR="008D2529">
        <w:rPr>
          <w:rFonts w:hint="eastAsia"/>
        </w:rPr>
        <w:t>的结构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529" w:rsidTr="008D2529">
        <w:tc>
          <w:tcPr>
            <w:tcW w:w="8296" w:type="dxa"/>
          </w:tcPr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CLSPEC_ALIGN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8D252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MEMORY_ALLOCATION_ALIGNMEN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SHOR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yp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iz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ReferenceCount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RIVER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DriverObject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NextDevic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AttachedDevic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IRP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CurrentIrp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TIMER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imer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lags;                            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See above:  DO_...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haracteristics;                  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See ntioapi:  FILE_...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volatile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PB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Vpb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iceExtension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VICE_TYPE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iceTyp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CHAR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ckSiz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IST_ENTRY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istEntry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WAIT_CONTEXT_BLOCK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Wcb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} Queu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AlignmentRequirement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DEVICE_QUEUE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iceQueu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DPC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pc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The following field is for exclusive use by the filesystem to keep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track of the number of Fsp threads currently using the device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ActiveThreadCount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SECURITY_DESCRIPTOR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ecurityDescriptor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VEN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iceLock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ectorSiz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pare1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OBJ_EXTENSION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*DeviceObjectExtension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Reserved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Default="008D2529" w:rsidP="008D2529">
            <w:pPr>
              <w:spacing w:line="200" w:lineRule="exact"/>
            </w:pP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</w:tc>
      </w:tr>
    </w:tbl>
    <w:p w:rsidR="008D2529" w:rsidRDefault="008D2529" w:rsidP="008D2529">
      <w:r>
        <w:rPr>
          <w:rFonts w:hint="eastAsia"/>
        </w:rPr>
        <w:lastRenderedPageBreak/>
        <w:t>设备对象常规的用法可以如图表示：</w:t>
      </w:r>
    </w:p>
    <w:p w:rsidR="008D2529" w:rsidRDefault="008D2529" w:rsidP="008D2529">
      <w:r>
        <w:object w:dxaOrig="8126" w:dyaOrig="3412">
          <v:shape id="_x0000_i1029" type="#_x0000_t75" style="width:308.95pt;height:129.6pt" o:ole="">
            <v:imagedata r:id="rId70" o:title=""/>
          </v:shape>
          <o:OLEObject Type="Embed" ProgID="Visio.Drawing.15" ShapeID="_x0000_i1029" DrawAspect="Content" ObjectID="_1570050022" r:id="rId71"/>
        </w:object>
      </w:r>
    </w:p>
    <w:p w:rsidR="008D2529" w:rsidRDefault="008D2529" w:rsidP="0042300E">
      <w:pPr>
        <w:ind w:firstLineChars="200" w:firstLine="420"/>
      </w:pPr>
      <w:r>
        <w:t>请求方想向一个设备对象发送数据</w:t>
      </w:r>
      <w:r>
        <w:rPr>
          <w:rFonts w:hint="eastAsia"/>
        </w:rPr>
        <w:t>，</w:t>
      </w:r>
      <w:r>
        <w:t>通常是被内核对象的某个分发函数捕获</w:t>
      </w:r>
      <w:r>
        <w:rPr>
          <w:rFonts w:hint="eastAsia"/>
        </w:rPr>
        <w:t>，</w:t>
      </w:r>
      <w:r>
        <w:t>进而来处理的</w:t>
      </w:r>
      <w:r>
        <w:rPr>
          <w:rFonts w:hint="eastAsia"/>
        </w:rPr>
        <w:t>。</w:t>
      </w:r>
      <w:r w:rsidR="0042300E">
        <w:rPr>
          <w:rFonts w:hint="eastAsia"/>
        </w:rPr>
        <w:t>至于请求怎么到内核对象的分发函数，则是系统内核</w:t>
      </w:r>
      <w:r w:rsidR="00043F11">
        <w:rPr>
          <w:rFonts w:hint="eastAsia"/>
        </w:rPr>
        <w:t>分发服务</w:t>
      </w:r>
      <w:r w:rsidR="0042300E">
        <w:rPr>
          <w:rFonts w:hint="eastAsia"/>
        </w:rPr>
        <w:t>处理完成的。</w:t>
      </w:r>
      <w:r w:rsidR="0042300E">
        <w:t>常规分发函数的声明如下</w:t>
      </w:r>
      <w:r w:rsidR="0042300E"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300E" w:rsidTr="0042300E">
        <w:tc>
          <w:tcPr>
            <w:tcW w:w="8296" w:type="dxa"/>
          </w:tcPr>
          <w:p w:rsidR="0042300E" w:rsidRPr="0042300E" w:rsidRDefault="0042300E" w:rsidP="008D2529">
            <w:pPr>
              <w:rPr>
                <w:sz w:val="15"/>
                <w:szCs w:val="15"/>
              </w:rPr>
            </w:pPr>
            <w:r w:rsidRPr="0042300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yDispatch(</w:t>
            </w:r>
            <w:r w:rsidRPr="0042300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42300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42300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42300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</w:tc>
      </w:tr>
    </w:tbl>
    <w:p w:rsidR="00A72299" w:rsidRDefault="00A72299" w:rsidP="008417F5">
      <w:pPr>
        <w:pStyle w:val="3"/>
      </w:pPr>
      <w:r>
        <w:rPr>
          <w:rFonts w:hint="eastAsia"/>
        </w:rPr>
        <w:t>3.2.5</w:t>
      </w:r>
      <w:r>
        <w:rPr>
          <w:rFonts w:hint="eastAsia"/>
        </w:rPr>
        <w:t>请求</w:t>
      </w:r>
    </w:p>
    <w:p w:rsidR="00ED29E9" w:rsidRDefault="00357860" w:rsidP="00ED29E9">
      <w:pPr>
        <w:ind w:firstLineChars="200" w:firstLine="420"/>
      </w:pPr>
      <w:r>
        <w:rPr>
          <w:rFonts w:hint="eastAsia"/>
        </w:rPr>
        <w:t>请求类似于</w:t>
      </w:r>
      <w:r>
        <w:rPr>
          <w:rFonts w:hint="eastAsia"/>
        </w:rPr>
        <w:t>Windows</w:t>
      </w:r>
      <w:r>
        <w:rPr>
          <w:rFonts w:hint="eastAsia"/>
        </w:rPr>
        <w:t>消息，是发送给设备对象的数据传递方式。一个</w:t>
      </w:r>
      <w:r>
        <w:rPr>
          <w:rFonts w:hint="eastAsia"/>
        </w:rPr>
        <w:t>IRP</w:t>
      </w:r>
      <w:r>
        <w:rPr>
          <w:rFonts w:hint="eastAsia"/>
        </w:rPr>
        <w:t>常常要经过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设备，才能得以完成。所以</w:t>
      </w:r>
      <w:r>
        <w:rPr>
          <w:rFonts w:hint="eastAsia"/>
        </w:rPr>
        <w:t>IRP</w:t>
      </w:r>
      <w:r>
        <w:rPr>
          <w:rFonts w:hint="eastAsia"/>
        </w:rPr>
        <w:t>请求，会有一个</w:t>
      </w:r>
      <w:r>
        <w:rPr>
          <w:rFonts w:hint="eastAsia"/>
        </w:rPr>
        <w:t>IRP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空间，每次经过一个设备，都保留一部分数据。</w:t>
      </w:r>
      <w:r w:rsidR="00ED29E9">
        <w:t>定义如下</w:t>
      </w:r>
      <w:r w:rsidR="00ED29E9"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29E9" w:rsidTr="00ED29E9">
        <w:tc>
          <w:tcPr>
            <w:tcW w:w="8296" w:type="dxa"/>
          </w:tcPr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/O Request Packet (IRP) definition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CLSPEC_ALIGN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ED29E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MEMORY_ALLOCATION_ALIGNMEN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IRP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SHOR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ype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ize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Define the common fields used to control the IRP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Define a pointer to the Memory Descriptor List (MDL) for this I/O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quest.  This field is only used if the I/O is "direct I/O"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MDL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dlAddress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Flags word - used to remember various flag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lags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union is used for one of three purposes: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1. This IRP is an associated IRP.  The field is a pointer to a master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   IRP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2. This is the master IRP.  The field is the count of the number of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   IRPs which must complete (associated IRPs) before the master can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   complet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3. This operation is being buffered and the field is the address of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   the system space buffer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IRP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MasterIrp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volatile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ONG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rpCount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ystemBuffer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} AssociatedIrp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read list entry - allows queuing the IRP to the thread pending I/O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quest packet list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IST_ENTRY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hreadListEntry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/O status - final status of operation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IO_STATUS_BLOCK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oStatus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quester mode - mode of the original requester of this operation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PROCESSOR_MOD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RequestorMode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ending returned - TRUE if pending was initially returned as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status for this packet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endingReturned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Stack state information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HAR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ckCount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HA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urrentLocation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Cancel - packet has been canceled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ancel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Cancel Irql - Irql at which the cancel spinlock was acquired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IRQL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ancelIrql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pcEnvironment - Used to save the APC environment at the time that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acket was initialized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CHA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ApcEnvironment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llocation control flag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CHA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AllocationFlags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User parameter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STATUS_BLOCK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erIosb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VEN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erEvent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 xml:space="preserve">    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APC_ROUTINE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erApcRoutine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ssuingProcess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}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erApcContext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} AsynchronousParameters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AllocationSize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} Overlay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CancelRoutine - Used to contain the address of a cancel routine supplie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by a device driver when the IRP is in a cancelable stat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volatile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CANCEL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ancelRoutine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Note that the UserBuffer parameter is outside of the stack so that I/O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completion can copy data back into the user's address space without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having to know exactly which service was being invoked.  The length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of the copy is stored in the second half of the I/O status block. If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UserBuffer field is NULL, then no copy is performed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erBuffer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Kernel structure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contains kernel structures which the IRP need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n order to place various work information in kernel controller system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queues.  Because the size and alignment cannot be controlled, they ar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laced here at the end so they just hang off and do not affect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lignment of other fields in the IRP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DeviceQueueEntry - The device queue entry field is used to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queue the IRP to the device driver device queu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DEVICE_QUEUE_ENTRY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iceQueueEntry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are available to the driver to use in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whatever manner is desired, while the driver owns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acket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Context[4]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} 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} 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read - pointer to caller's Thread Control Block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ETHREAD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hread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uxiliary buffer - pointer to any auxiliary buffer that i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quired to pass information to a driver that is not containe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n a normal buffer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HA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AuxiliaryBuffer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unnamed structure must be exactly identical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o the unnamed structure used in the minipacket header use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for completion queue entrie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List entry - used to queue the packet to completion queue, among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other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IST_ENTRY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istEntry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 xml:space="preserve">        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Current stack location - contains a pointer to the current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O_STACK_LOCATION structure in the IRP stack.  This fiel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should never be directly accessed by drivers.  They shoul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use the standard function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IO_STACK_LOCAT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CurrentStackLocation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Minipacket typ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cketType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}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}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Original file object - pointer to the original file object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at was used to open the file.  This field is owned by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/O system and should not be used by any other driver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FILE_OBJECT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riginalFileObject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} Overlay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PC - This APC control block is used for the special kernel APC a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well as for the caller's APC, if one was specified in the original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rgument list.  If so, then the APC is reused for the normal APC for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whatever mode the caller was in and the "special" routine that i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nvoked before the APC gets control simply deallocates the IRP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APC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Apc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CompletionKey - This is the key that is used to distinguish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ndividual I/O operations initiated on a single file handl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ompletionKey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} Tail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IRP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Default="00ED29E9" w:rsidP="00ED29E9">
            <w:pPr>
              <w:spacing w:line="200" w:lineRule="exact"/>
            </w:pP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IRP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</w:tc>
      </w:tr>
    </w:tbl>
    <w:p w:rsidR="006D3130" w:rsidRDefault="006D3130" w:rsidP="00ED29E9">
      <w:pPr>
        <w:pStyle w:val="2"/>
      </w:pPr>
      <w:r>
        <w:rPr>
          <w:rFonts w:hint="eastAsia"/>
        </w:rPr>
        <w:lastRenderedPageBreak/>
        <w:t>3.4</w:t>
      </w:r>
      <w:r>
        <w:rPr>
          <w:rFonts w:hint="eastAsia"/>
        </w:rPr>
        <w:t>函数调用</w:t>
      </w:r>
    </w:p>
    <w:p w:rsidR="00ED29E9" w:rsidRDefault="00DD49D3" w:rsidP="00720DE9">
      <w:pPr>
        <w:pStyle w:val="3"/>
      </w:pPr>
      <w:r>
        <w:rPr>
          <w:rFonts w:hint="eastAsia"/>
        </w:rPr>
        <w:t>3.4.1</w:t>
      </w:r>
      <w:r>
        <w:rPr>
          <w:rFonts w:hint="eastAsia"/>
        </w:rPr>
        <w:t>查阅帮助</w:t>
      </w:r>
    </w:p>
    <w:p w:rsidR="00720DE9" w:rsidRDefault="00720DE9" w:rsidP="00720DE9">
      <w:r>
        <w:rPr>
          <w:noProof/>
        </w:rPr>
        <w:drawing>
          <wp:inline distT="0" distB="0" distL="0" distR="0" wp14:anchorId="6E818FC7" wp14:editId="752B8A47">
            <wp:extent cx="5274310" cy="3409315"/>
            <wp:effectExtent l="0" t="0" r="254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DE9" w:rsidRDefault="00720DE9" w:rsidP="00720DE9">
      <w:pPr>
        <w:ind w:firstLineChars="200" w:firstLine="420"/>
      </w:pPr>
      <w:r>
        <w:rPr>
          <w:rFonts w:hint="eastAsia"/>
        </w:rPr>
        <w:t>安装</w:t>
      </w:r>
      <w:r>
        <w:rPr>
          <w:rFonts w:hint="eastAsia"/>
        </w:rPr>
        <w:t>WDK Document</w:t>
      </w:r>
      <w:r>
        <w:rPr>
          <w:rFonts w:hint="eastAsia"/>
        </w:rPr>
        <w:t>，可以方便的使用</w:t>
      </w:r>
      <w:r>
        <w:rPr>
          <w:rFonts w:hint="eastAsia"/>
        </w:rPr>
        <w:t>WDK</w:t>
      </w:r>
      <w:r>
        <w:rPr>
          <w:rFonts w:hint="eastAsia"/>
        </w:rPr>
        <w:t>自带的帮助文档。因为</w:t>
      </w:r>
      <w:r>
        <w:rPr>
          <w:rFonts w:hint="eastAsia"/>
        </w:rPr>
        <w:t>WDK10</w:t>
      </w:r>
      <w:r>
        <w:rPr>
          <w:rFonts w:hint="eastAsia"/>
        </w:rPr>
        <w:t>都是直接使用的网页，不太好使，所以我安装的</w:t>
      </w:r>
      <w:r>
        <w:rPr>
          <w:rFonts w:hint="eastAsia"/>
        </w:rPr>
        <w:t>WDK</w:t>
      </w:r>
      <w:r>
        <w:t xml:space="preserve"> </w:t>
      </w:r>
      <w:r>
        <w:rPr>
          <w:rFonts w:hint="eastAsia"/>
        </w:rPr>
        <w:t>7</w:t>
      </w:r>
      <w:r>
        <w:t>600</w:t>
      </w:r>
      <w:r>
        <w:t>里面的</w:t>
      </w:r>
      <w:r>
        <w:rPr>
          <w:rFonts w:hint="eastAsia"/>
        </w:rPr>
        <w:t>WDK Document</w:t>
      </w:r>
      <w:r>
        <w:rPr>
          <w:rFonts w:hint="eastAsia"/>
        </w:rPr>
        <w:t>（解压</w:t>
      </w:r>
      <w:r>
        <w:rPr>
          <w:rFonts w:hint="eastAsia"/>
        </w:rPr>
        <w:t>WDK 7600</w:t>
      </w:r>
      <w:r>
        <w:rPr>
          <w:rFonts w:hint="eastAsia"/>
        </w:rPr>
        <w:t>后可以单独安装）。</w:t>
      </w:r>
    </w:p>
    <w:p w:rsidR="00B626E7" w:rsidRDefault="005E1190" w:rsidP="00B626E7">
      <w:r>
        <w:rPr>
          <w:noProof/>
        </w:rPr>
        <w:drawing>
          <wp:inline distT="0" distB="0" distL="0" distR="0" wp14:anchorId="14AE59B8" wp14:editId="4961E463">
            <wp:extent cx="5274310" cy="341312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DE9" w:rsidRDefault="00720DE9" w:rsidP="00903557">
      <w:pPr>
        <w:ind w:firstLineChars="200" w:firstLine="420"/>
      </w:pPr>
      <w:r>
        <w:lastRenderedPageBreak/>
        <w:t>从筛选里面</w:t>
      </w:r>
      <w:r>
        <w:rPr>
          <w:rFonts w:hint="eastAsia"/>
        </w:rPr>
        <w:t>，</w:t>
      </w:r>
      <w:r>
        <w:t>可以看出</w:t>
      </w:r>
      <w:r>
        <w:rPr>
          <w:rFonts w:hint="eastAsia"/>
        </w:rPr>
        <w:t>，</w:t>
      </w:r>
      <w:r>
        <w:t>这个帮助文档里面</w:t>
      </w:r>
      <w:r>
        <w:rPr>
          <w:rFonts w:hint="eastAsia"/>
        </w:rPr>
        <w:t>，</w:t>
      </w:r>
      <w:r>
        <w:t>只包含内核</w:t>
      </w:r>
      <w:r>
        <w:rPr>
          <w:rFonts w:hint="eastAsia"/>
        </w:rPr>
        <w:t>API</w:t>
      </w:r>
      <w:r>
        <w:rPr>
          <w:rFonts w:hint="eastAsia"/>
        </w:rPr>
        <w:t>相关。我们如果使用</w:t>
      </w:r>
      <w:r>
        <w:rPr>
          <w:rFonts w:hint="eastAsia"/>
        </w:rPr>
        <w:t>MSDN</w:t>
      </w:r>
      <w:r>
        <w:rPr>
          <w:rFonts w:hint="eastAsia"/>
        </w:rPr>
        <w:t>的帮助文档，也是可以看到内核</w:t>
      </w:r>
      <w:r>
        <w:rPr>
          <w:rFonts w:hint="eastAsia"/>
        </w:rPr>
        <w:t>API</w:t>
      </w:r>
      <w:r>
        <w:rPr>
          <w:rFonts w:hint="eastAsia"/>
        </w:rPr>
        <w:t>，但是因为与应用层混淆，不太好区分。</w:t>
      </w:r>
    </w:p>
    <w:p w:rsidR="00DD49D3" w:rsidRDefault="00DD49D3" w:rsidP="008C3A9C">
      <w:pPr>
        <w:pStyle w:val="3"/>
      </w:pPr>
      <w:r>
        <w:rPr>
          <w:rFonts w:hint="eastAsia"/>
        </w:rPr>
        <w:t>3.4.2</w:t>
      </w:r>
      <w:r>
        <w:rPr>
          <w:rFonts w:hint="eastAsia"/>
        </w:rPr>
        <w:t>函数分类</w:t>
      </w:r>
    </w:p>
    <w:p w:rsidR="008C3A9C" w:rsidRDefault="00B161CC" w:rsidP="001342B2">
      <w:r>
        <w:t>Ex</w:t>
      </w:r>
      <w:r>
        <w:rPr>
          <w:rFonts w:hint="eastAsia"/>
        </w:rPr>
        <w:t>开头，多是内存分配相关</w:t>
      </w:r>
    </w:p>
    <w:p w:rsidR="00B161CC" w:rsidRDefault="00B161CC" w:rsidP="001342B2">
      <w:r>
        <w:t>Zw</w:t>
      </w:r>
      <w:r>
        <w:t>开头</w:t>
      </w:r>
      <w:r>
        <w:rPr>
          <w:rFonts w:hint="eastAsia"/>
        </w:rPr>
        <w:t>，</w:t>
      </w:r>
      <w:r>
        <w:t>多是文件注册表操作相关</w:t>
      </w:r>
    </w:p>
    <w:p w:rsidR="00B161CC" w:rsidRDefault="00B161CC" w:rsidP="001342B2">
      <w:r>
        <w:t>Rtl</w:t>
      </w:r>
      <w:r>
        <w:t>开头</w:t>
      </w:r>
      <w:r>
        <w:rPr>
          <w:rFonts w:hint="eastAsia"/>
        </w:rPr>
        <w:t>，</w:t>
      </w:r>
      <w:r>
        <w:t>多是字符串操作相关</w:t>
      </w:r>
    </w:p>
    <w:p w:rsidR="00B161CC" w:rsidRDefault="00B161CC" w:rsidP="001342B2">
      <w:r>
        <w:t>Io</w:t>
      </w:r>
      <w:r>
        <w:t>开头</w:t>
      </w:r>
      <w:r>
        <w:rPr>
          <w:rFonts w:hint="eastAsia"/>
        </w:rPr>
        <w:t>，</w:t>
      </w:r>
      <w:r>
        <w:t>多是</w:t>
      </w:r>
      <w:r>
        <w:rPr>
          <w:rFonts w:hint="eastAsia"/>
        </w:rPr>
        <w:t>IO</w:t>
      </w:r>
      <w:r>
        <w:rPr>
          <w:rFonts w:hint="eastAsia"/>
        </w:rPr>
        <w:t>管理器相关，处理</w:t>
      </w:r>
      <w:r>
        <w:rPr>
          <w:rFonts w:hint="eastAsia"/>
        </w:rPr>
        <w:t>IRP</w:t>
      </w:r>
      <w:r>
        <w:rPr>
          <w:rFonts w:hint="eastAsia"/>
        </w:rPr>
        <w:t>请求常用到的</w:t>
      </w:r>
    </w:p>
    <w:p w:rsidR="00B161CC" w:rsidRDefault="00B161CC" w:rsidP="001342B2">
      <w:r>
        <w:t>Ps</w:t>
      </w:r>
      <w:r>
        <w:t>开头</w:t>
      </w:r>
      <w:r>
        <w:rPr>
          <w:rFonts w:hint="eastAsia"/>
        </w:rPr>
        <w:t>，</w:t>
      </w:r>
      <w:r>
        <w:t>多是进程线程相关</w:t>
      </w:r>
    </w:p>
    <w:p w:rsidR="00B161CC" w:rsidRDefault="00B161CC" w:rsidP="00D537B5">
      <w:r>
        <w:t>Ndis</w:t>
      </w:r>
      <w:r>
        <w:t>开头</w:t>
      </w:r>
      <w:r>
        <w:rPr>
          <w:rFonts w:hint="eastAsia"/>
        </w:rPr>
        <w:t>，</w:t>
      </w:r>
      <w:r>
        <w:t>是</w:t>
      </w:r>
      <w:r>
        <w:t>NDIS</w:t>
      </w:r>
      <w:r>
        <w:t>网络驱动相关</w:t>
      </w:r>
    </w:p>
    <w:p w:rsidR="00D537B5" w:rsidRDefault="00D537B5" w:rsidP="00D537B5"/>
    <w:p w:rsidR="00D537B5" w:rsidRPr="00D537B5" w:rsidRDefault="00D537B5" w:rsidP="00D537B5">
      <w:r>
        <w:t>一些比如</w:t>
      </w:r>
      <w:r>
        <w:t>c</w:t>
      </w:r>
      <w:proofErr w:type="gramStart"/>
      <w:r>
        <w:t>运行时库的</w:t>
      </w:r>
      <w:proofErr w:type="gramEnd"/>
      <w:r>
        <w:t>函数</w:t>
      </w:r>
      <w:r>
        <w:rPr>
          <w:rFonts w:hint="eastAsia"/>
        </w:rPr>
        <w:t>，</w:t>
      </w:r>
      <w:r>
        <w:t>最好不要使用</w:t>
      </w:r>
      <w:r>
        <w:rPr>
          <w:rFonts w:hint="eastAsia"/>
        </w:rPr>
        <w:t>，</w:t>
      </w:r>
      <w:r>
        <w:t>比如</w:t>
      </w:r>
      <w:r>
        <w:t>malloc</w:t>
      </w:r>
      <w:r>
        <w:t>等</w:t>
      </w:r>
      <w:r>
        <w:rPr>
          <w:rFonts w:hint="eastAsia"/>
        </w:rPr>
        <w:t>，</w:t>
      </w:r>
      <w:r>
        <w:t>这些使用会有问题</w:t>
      </w:r>
      <w:r>
        <w:rPr>
          <w:rFonts w:hint="eastAsia"/>
        </w:rPr>
        <w:t>。</w:t>
      </w:r>
    </w:p>
    <w:p w:rsidR="006D3130" w:rsidRDefault="00DD49D3" w:rsidP="00DD49D3">
      <w:pPr>
        <w:pStyle w:val="2"/>
      </w:pPr>
      <w:r>
        <w:rPr>
          <w:rFonts w:hint="eastAsia"/>
        </w:rPr>
        <w:t xml:space="preserve">3.5 </w:t>
      </w:r>
      <w:r w:rsidR="006D3130">
        <w:rPr>
          <w:rFonts w:hint="eastAsia"/>
        </w:rPr>
        <w:t>WDK</w:t>
      </w:r>
      <w:r w:rsidR="006D3130">
        <w:rPr>
          <w:rFonts w:hint="eastAsia"/>
        </w:rPr>
        <w:t>编程中的特殊点</w:t>
      </w:r>
    </w:p>
    <w:p w:rsidR="00DD49D3" w:rsidRDefault="00DD49D3" w:rsidP="00D537B5">
      <w:pPr>
        <w:pStyle w:val="3"/>
      </w:pPr>
      <w:r>
        <w:rPr>
          <w:rFonts w:hint="eastAsia"/>
        </w:rPr>
        <w:t>3.5.1</w:t>
      </w:r>
      <w:r>
        <w:rPr>
          <w:rFonts w:hint="eastAsia"/>
        </w:rPr>
        <w:t>内核编程的主要调用源</w:t>
      </w:r>
    </w:p>
    <w:p w:rsidR="00D537B5" w:rsidRDefault="00335663" w:rsidP="001342B2">
      <w:r>
        <w:rPr>
          <w:rFonts w:hint="eastAsia"/>
        </w:rPr>
        <w:t>单线程用户</w:t>
      </w:r>
      <w:proofErr w:type="gramStart"/>
      <w:r>
        <w:rPr>
          <w:rFonts w:hint="eastAsia"/>
        </w:rPr>
        <w:t>态程序</w:t>
      </w:r>
      <w:proofErr w:type="gramEnd"/>
      <w:r>
        <w:rPr>
          <w:rFonts w:hint="eastAsia"/>
        </w:rPr>
        <w:t>只有一个调用源（</w:t>
      </w:r>
      <w:r>
        <w:rPr>
          <w:rFonts w:hint="eastAsia"/>
        </w:rPr>
        <w:t>main</w:t>
      </w:r>
      <w:r>
        <w:rPr>
          <w:rFonts w:hint="eastAsia"/>
        </w:rPr>
        <w:t>等入口函数），内核编程中，一个函数往往有多个调用源。</w:t>
      </w:r>
    </w:p>
    <w:p w:rsidR="00850EB9" w:rsidRDefault="00850EB9" w:rsidP="00850EB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入口函数</w:t>
      </w:r>
      <w:r>
        <w:rPr>
          <w:rFonts w:hint="eastAsia"/>
        </w:rPr>
        <w:t>DriverEntry</w:t>
      </w:r>
      <w:r>
        <w:rPr>
          <w:rFonts w:hint="eastAsia"/>
        </w:rPr>
        <w:t>和卸载函数</w:t>
      </w:r>
      <w:r>
        <w:rPr>
          <w:rFonts w:hint="eastAsia"/>
        </w:rPr>
        <w:t>DriverUnload</w:t>
      </w:r>
    </w:p>
    <w:p w:rsidR="00850EB9" w:rsidRDefault="00850EB9" w:rsidP="00850EB9">
      <w:pPr>
        <w:pStyle w:val="a3"/>
        <w:numPr>
          <w:ilvl w:val="0"/>
          <w:numId w:val="16"/>
        </w:numPr>
        <w:ind w:firstLineChars="0"/>
      </w:pPr>
      <w:r>
        <w:t>各种分发函数</w:t>
      </w:r>
      <w:r>
        <w:rPr>
          <w:rFonts w:hint="eastAsia"/>
        </w:rPr>
        <w:t>（包括普通分发和快速分发函数）</w:t>
      </w:r>
    </w:p>
    <w:p w:rsidR="00850EB9" w:rsidRDefault="00850EB9" w:rsidP="00850EB9">
      <w:pPr>
        <w:pStyle w:val="a3"/>
        <w:numPr>
          <w:ilvl w:val="0"/>
          <w:numId w:val="16"/>
        </w:numPr>
        <w:ind w:firstLineChars="0"/>
      </w:pPr>
      <w:r>
        <w:t>处理请求时设置的完成函数</w:t>
      </w:r>
      <w:r>
        <w:rPr>
          <w:rFonts w:hint="eastAsia"/>
        </w:rPr>
        <w:t>（被系统回调的函数）</w:t>
      </w:r>
    </w:p>
    <w:p w:rsidR="00850EB9" w:rsidRDefault="00850EB9" w:rsidP="00850EB9">
      <w:pPr>
        <w:pStyle w:val="a3"/>
        <w:numPr>
          <w:ilvl w:val="0"/>
          <w:numId w:val="16"/>
        </w:numPr>
        <w:ind w:firstLineChars="0"/>
      </w:pPr>
      <w:proofErr w:type="gramStart"/>
      <w:r>
        <w:t>其他回调函</w:t>
      </w:r>
      <w:proofErr w:type="gramEnd"/>
      <w:r>
        <w:t>数</w:t>
      </w:r>
    </w:p>
    <w:p w:rsidR="00850EB9" w:rsidRDefault="00850EB9" w:rsidP="00850EB9">
      <w:r>
        <w:rPr>
          <w:rFonts w:hint="eastAsia"/>
        </w:rPr>
        <w:t>经常需要回溯调用源，去查看一个函数的安全性和</w:t>
      </w:r>
      <w:proofErr w:type="gramStart"/>
      <w:r>
        <w:rPr>
          <w:rFonts w:hint="eastAsia"/>
        </w:rPr>
        <w:t>可</w:t>
      </w:r>
      <w:proofErr w:type="gramEnd"/>
      <w:r>
        <w:rPr>
          <w:rFonts w:hint="eastAsia"/>
        </w:rPr>
        <w:t>访问性，比如多线程安全性、可重入性、中断级。</w:t>
      </w:r>
    </w:p>
    <w:p w:rsidR="00DD49D3" w:rsidRDefault="00DD49D3" w:rsidP="003D42DE">
      <w:pPr>
        <w:pStyle w:val="3"/>
      </w:pPr>
      <w:r>
        <w:rPr>
          <w:rFonts w:hint="eastAsia"/>
        </w:rPr>
        <w:t>3.5.2</w:t>
      </w:r>
      <w:r w:rsidR="003D42DE">
        <w:rPr>
          <w:rFonts w:hint="eastAsia"/>
        </w:rPr>
        <w:t>内核编程特殊性</w:t>
      </w:r>
    </w:p>
    <w:p w:rsidR="003D42DE" w:rsidRDefault="003D42DE" w:rsidP="001342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需要非常关心函数的多线程安全性</w:t>
      </w:r>
    </w:p>
    <w:p w:rsidR="003D42DE" w:rsidRDefault="003D42DE" w:rsidP="001342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需要关心函数所处的中断级，因为高中断</w:t>
      </w:r>
      <w:proofErr w:type="gramStart"/>
      <w:r>
        <w:rPr>
          <w:rFonts w:hint="eastAsia"/>
        </w:rPr>
        <w:t>级无法调用低</w:t>
      </w:r>
      <w:proofErr w:type="gramEnd"/>
      <w:r>
        <w:rPr>
          <w:rFonts w:hint="eastAsia"/>
        </w:rPr>
        <w:t>中断级，是被隔离的。</w:t>
      </w:r>
    </w:p>
    <w:p w:rsidR="003D42DE" w:rsidRDefault="003D42DE" w:rsidP="001342B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常用中断级有</w:t>
      </w:r>
      <w:r>
        <w:rPr>
          <w:rFonts w:hint="eastAsia"/>
        </w:rPr>
        <w:t>Passive</w:t>
      </w:r>
      <w:r>
        <w:rPr>
          <w:rFonts w:hint="eastAsia"/>
        </w:rPr>
        <w:t>级、</w:t>
      </w:r>
      <w:r>
        <w:rPr>
          <w:rFonts w:hint="eastAsia"/>
        </w:rPr>
        <w:t>Dispatch</w:t>
      </w:r>
      <w:r>
        <w:rPr>
          <w:rFonts w:hint="eastAsia"/>
        </w:rPr>
        <w:t>级（</w:t>
      </w:r>
      <w:r>
        <w:rPr>
          <w:rFonts w:hint="eastAsia"/>
        </w:rPr>
        <w:t>Dispatch</w:t>
      </w:r>
      <w:r>
        <w:rPr>
          <w:rFonts w:hint="eastAsia"/>
        </w:rPr>
        <w:t>级高于</w:t>
      </w:r>
      <w:r>
        <w:rPr>
          <w:rFonts w:hint="eastAsia"/>
        </w:rPr>
        <w:t>Passive</w:t>
      </w:r>
      <w:r>
        <w:rPr>
          <w:rFonts w:hint="eastAsia"/>
        </w:rPr>
        <w:t>级），下述有几大调用源的中断级说明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5452"/>
      </w:tblGrid>
      <w:tr w:rsidR="003D42DE" w:rsidTr="003D42DE">
        <w:tc>
          <w:tcPr>
            <w:tcW w:w="2765" w:type="dxa"/>
          </w:tcPr>
          <w:p w:rsidR="003D42DE" w:rsidRDefault="003D42DE" w:rsidP="001342B2">
            <w:r>
              <w:rPr>
                <w:rFonts w:hint="eastAsia"/>
              </w:rPr>
              <w:t>调用源</w:t>
            </w:r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一般的运行中断级</w:t>
            </w:r>
          </w:p>
        </w:tc>
      </w:tr>
      <w:tr w:rsidR="003D42DE" w:rsidTr="003D42DE">
        <w:tc>
          <w:tcPr>
            <w:tcW w:w="2765" w:type="dxa"/>
          </w:tcPr>
          <w:p w:rsidR="003D42DE" w:rsidRDefault="003D42DE" w:rsidP="001342B2">
            <w:r>
              <w:rPr>
                <w:rFonts w:hint="eastAsia"/>
              </w:rPr>
              <w:t>DriverEntry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DriverUnload</w:t>
            </w:r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Passive</w:t>
            </w:r>
            <w:r>
              <w:rPr>
                <w:rFonts w:hint="eastAsia"/>
              </w:rPr>
              <w:t>级</w:t>
            </w:r>
          </w:p>
        </w:tc>
      </w:tr>
      <w:tr w:rsidR="003D42DE" w:rsidTr="003D42DE">
        <w:tc>
          <w:tcPr>
            <w:tcW w:w="2765" w:type="dxa"/>
          </w:tcPr>
          <w:p w:rsidR="003D42DE" w:rsidRDefault="003D42DE" w:rsidP="001342B2">
            <w:r>
              <w:rPr>
                <w:rFonts w:hint="eastAsia"/>
              </w:rPr>
              <w:t>各种分发函数</w:t>
            </w:r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Passive</w:t>
            </w:r>
            <w:r>
              <w:rPr>
                <w:rFonts w:hint="eastAsia"/>
              </w:rPr>
              <w:t>级</w:t>
            </w:r>
          </w:p>
        </w:tc>
      </w:tr>
      <w:tr w:rsidR="003D42DE" w:rsidTr="003D42DE">
        <w:tc>
          <w:tcPr>
            <w:tcW w:w="2765" w:type="dxa"/>
          </w:tcPr>
          <w:p w:rsidR="003D42DE" w:rsidRDefault="003D42DE" w:rsidP="001342B2">
            <w:r>
              <w:rPr>
                <w:rFonts w:hint="eastAsia"/>
              </w:rPr>
              <w:t>完成函数</w:t>
            </w:r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Dispatch</w:t>
            </w:r>
            <w:r>
              <w:rPr>
                <w:rFonts w:hint="eastAsia"/>
              </w:rPr>
              <w:t>级</w:t>
            </w:r>
          </w:p>
        </w:tc>
      </w:tr>
      <w:tr w:rsidR="003D42DE" w:rsidTr="003D42DE">
        <w:tc>
          <w:tcPr>
            <w:tcW w:w="2765" w:type="dxa"/>
          </w:tcPr>
          <w:p w:rsidR="003D42DE" w:rsidRDefault="003D42DE" w:rsidP="001342B2">
            <w:r>
              <w:rPr>
                <w:rFonts w:hint="eastAsia"/>
              </w:rPr>
              <w:t>各种</w:t>
            </w:r>
            <w:r>
              <w:rPr>
                <w:rFonts w:hint="eastAsia"/>
              </w:rPr>
              <w:t>NDIS</w:t>
            </w:r>
            <w:r>
              <w:rPr>
                <w:rFonts w:hint="eastAsia"/>
              </w:rPr>
              <w:t>回</w:t>
            </w:r>
            <w:proofErr w:type="gramStart"/>
            <w:r>
              <w:rPr>
                <w:rFonts w:hint="eastAsia"/>
              </w:rPr>
              <w:t>调函数</w:t>
            </w:r>
            <w:proofErr w:type="gramEnd"/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Dispatch</w:t>
            </w:r>
            <w:r>
              <w:rPr>
                <w:rFonts w:hint="eastAsia"/>
              </w:rPr>
              <w:t>级</w:t>
            </w:r>
          </w:p>
        </w:tc>
      </w:tr>
    </w:tbl>
    <w:p w:rsidR="003D42DE" w:rsidRDefault="003D42DE" w:rsidP="003D42DE">
      <w:pPr>
        <w:pStyle w:val="1"/>
      </w:pPr>
      <w:r>
        <w:rPr>
          <w:rFonts w:hint="eastAsia"/>
        </w:rPr>
        <w:lastRenderedPageBreak/>
        <w:t>4</w:t>
      </w:r>
      <w:r>
        <w:rPr>
          <w:rFonts w:hint="eastAsia"/>
        </w:rPr>
        <w:t>串口的过滤</w:t>
      </w:r>
    </w:p>
    <w:p w:rsidR="00867332" w:rsidRDefault="00867332" w:rsidP="00867332">
      <w:pPr>
        <w:pStyle w:val="2"/>
      </w:pPr>
      <w:r>
        <w:rPr>
          <w:rFonts w:hint="eastAsia"/>
        </w:rPr>
        <w:t>4.1</w:t>
      </w:r>
      <w:r>
        <w:rPr>
          <w:rFonts w:hint="eastAsia"/>
        </w:rPr>
        <w:t>准备串口环境</w:t>
      </w:r>
    </w:p>
    <w:p w:rsidR="00867332" w:rsidRDefault="00867332" w:rsidP="00867332">
      <w:r>
        <w:rPr>
          <w:rFonts w:hint="eastAsia"/>
        </w:rPr>
        <w:t>我使用的电脑是联想笔记本，实体机没有串口。我们测试使用的是虚拟机，可以模拟串口行为。</w:t>
      </w:r>
    </w:p>
    <w:p w:rsidR="001B454E" w:rsidRDefault="001B454E" w:rsidP="001B454E">
      <w:pPr>
        <w:pStyle w:val="3"/>
      </w:pPr>
      <w:r>
        <w:rPr>
          <w:rFonts w:hint="eastAsia"/>
        </w:rPr>
        <w:t>4.1.1</w:t>
      </w:r>
      <w:r>
        <w:rPr>
          <w:rFonts w:hint="eastAsia"/>
        </w:rPr>
        <w:t>使用虚拟串口软件</w:t>
      </w:r>
      <w:r w:rsidR="0023198A">
        <w:rPr>
          <w:rFonts w:hint="eastAsia"/>
        </w:rPr>
        <w:t>（不可行）</w:t>
      </w:r>
    </w:p>
    <w:p w:rsidR="001B454E" w:rsidRDefault="001B454E" w:rsidP="00867332">
      <w:r>
        <w:rPr>
          <w:rFonts w:hint="eastAsia"/>
        </w:rPr>
        <w:t>首先想到使用虚拟串口软件，看看模拟串口是否可以。虚拟串口软件，我使用的是：</w:t>
      </w:r>
    </w:p>
    <w:p w:rsidR="00112C0D" w:rsidRDefault="00112C0D" w:rsidP="00867332">
      <w:r>
        <w:rPr>
          <w:noProof/>
        </w:rPr>
        <w:drawing>
          <wp:inline distT="0" distB="0" distL="0" distR="0" wp14:anchorId="28A9742B" wp14:editId="1EBCB2C9">
            <wp:extent cx="5274310" cy="1610995"/>
            <wp:effectExtent l="0" t="0" r="2540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54E" w:rsidRDefault="001B454E" w:rsidP="00867332">
      <w:r>
        <w:rPr>
          <w:noProof/>
        </w:rPr>
        <w:drawing>
          <wp:inline distT="0" distB="0" distL="0" distR="0" wp14:anchorId="72319AB2" wp14:editId="4AFFDEC4">
            <wp:extent cx="5274310" cy="348742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C0D" w:rsidRDefault="00112C0D" w:rsidP="00867332">
      <w:r>
        <w:t>使用前</w:t>
      </w:r>
      <w:r>
        <w:rPr>
          <w:rFonts w:hint="eastAsia"/>
        </w:rPr>
        <w:t>，</w:t>
      </w:r>
      <w:r>
        <w:t>先注册</w:t>
      </w:r>
      <w:r>
        <w:t>mscomm32.ocx</w:t>
      </w:r>
      <w:r>
        <w:t>即可</w:t>
      </w:r>
      <w:r>
        <w:rPr>
          <w:rFonts w:hint="eastAsia"/>
        </w:rPr>
        <w:t>。</w:t>
      </w:r>
      <w:r>
        <w:t>但是</w:t>
      </w:r>
      <w:r w:rsidRPr="00112C0D">
        <w:rPr>
          <w:b/>
          <w:color w:val="FF0000"/>
        </w:rPr>
        <w:t>最终实践证明</w:t>
      </w:r>
      <w:r w:rsidRPr="00112C0D">
        <w:rPr>
          <w:rFonts w:hint="eastAsia"/>
          <w:b/>
          <w:color w:val="FF0000"/>
        </w:rPr>
        <w:t>，</w:t>
      </w:r>
      <w:r w:rsidRPr="00112C0D">
        <w:rPr>
          <w:b/>
          <w:color w:val="FF0000"/>
        </w:rPr>
        <w:t>这个是不可取的</w:t>
      </w:r>
      <w:r>
        <w:rPr>
          <w:rFonts w:hint="eastAsia"/>
        </w:rPr>
        <w:t>。</w:t>
      </w:r>
    </w:p>
    <w:p w:rsidR="001B454E" w:rsidRDefault="001B454E" w:rsidP="0023198A">
      <w:pPr>
        <w:pStyle w:val="3"/>
      </w:pPr>
      <w:r>
        <w:rPr>
          <w:rFonts w:hint="eastAsia"/>
        </w:rPr>
        <w:lastRenderedPageBreak/>
        <w:t>4.1.2</w:t>
      </w:r>
      <w:r>
        <w:rPr>
          <w:rFonts w:hint="eastAsia"/>
        </w:rPr>
        <w:t>直接使用虚拟机的串口模拟</w:t>
      </w:r>
    </w:p>
    <w:p w:rsidR="00867332" w:rsidRPr="007C2B83" w:rsidRDefault="00867332" w:rsidP="00867332">
      <w:pPr>
        <w:rPr>
          <w:b/>
        </w:rPr>
      </w:pPr>
      <w:r w:rsidRPr="007C2B83">
        <w:rPr>
          <w:b/>
        </w:rPr>
        <w:t>虚拟机串口设置界面</w:t>
      </w:r>
      <w:r w:rsidRPr="007C2B83">
        <w:rPr>
          <w:rFonts w:hint="eastAsia"/>
          <w:b/>
        </w:rPr>
        <w:t>：</w:t>
      </w:r>
    </w:p>
    <w:p w:rsidR="0043091C" w:rsidRDefault="0043091C" w:rsidP="00867332">
      <w:r>
        <w:rPr>
          <w:noProof/>
        </w:rPr>
        <w:drawing>
          <wp:inline distT="0" distB="0" distL="0" distR="0" wp14:anchorId="5896BF7A" wp14:editId="675DF9EB">
            <wp:extent cx="5274310" cy="3133725"/>
            <wp:effectExtent l="0" t="0" r="2540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91C" w:rsidRDefault="0043091C" w:rsidP="00867332">
      <w:r>
        <w:t>COM1</w:t>
      </w:r>
      <w:r>
        <w:t>已经被我用于管道</w:t>
      </w:r>
      <w:r>
        <w:rPr>
          <w:rFonts w:hint="eastAsia"/>
        </w:rPr>
        <w:t>，</w:t>
      </w:r>
      <w:r>
        <w:t>给</w:t>
      </w:r>
      <w:r>
        <w:t>windbg</w:t>
      </w:r>
      <w:r>
        <w:t>调试使用</w:t>
      </w:r>
      <w:r>
        <w:rPr>
          <w:rFonts w:hint="eastAsia"/>
        </w:rPr>
        <w:t>。</w:t>
      </w:r>
      <w:r>
        <w:t>这里使用</w:t>
      </w:r>
      <w:r>
        <w:rPr>
          <w:rFonts w:hint="eastAsia"/>
        </w:rPr>
        <w:t>COM2</w:t>
      </w:r>
      <w:r>
        <w:rPr>
          <w:rFonts w:hint="eastAsia"/>
        </w:rPr>
        <w:t>。</w:t>
      </w:r>
    </w:p>
    <w:p w:rsidR="0043091C" w:rsidRDefault="0043091C" w:rsidP="00867332">
      <w:r>
        <w:t>注意</w:t>
      </w:r>
      <w:r>
        <w:rPr>
          <w:rFonts w:hint="eastAsia"/>
        </w:rPr>
        <w:t>：</w:t>
      </w:r>
      <w:r>
        <w:rPr>
          <w:rFonts w:hint="eastAsia"/>
        </w:rPr>
        <w:t>VBox</w:t>
      </w:r>
      <w:r>
        <w:t>端口模式</w:t>
      </w:r>
      <w:r>
        <w:rPr>
          <w:rFonts w:hint="eastAsia"/>
        </w:rPr>
        <w:t>，</w:t>
      </w:r>
      <w:r>
        <w:t>一共有四种</w:t>
      </w:r>
      <w:r>
        <w:rPr>
          <w:rFonts w:hint="eastAsia"/>
        </w:rPr>
        <w:t>，</w:t>
      </w:r>
      <w:r>
        <w:t>如下</w:t>
      </w:r>
      <w:r>
        <w:rPr>
          <w:rFonts w:hint="eastAsia"/>
        </w:rPr>
        <w:t>：</w:t>
      </w:r>
    </w:p>
    <w:p w:rsidR="0043091C" w:rsidRDefault="0043091C" w:rsidP="0043091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未连接：虚拟机内部模拟的串口硬件，但是实际没有跟外面实体机的串口硬件连接起来</w:t>
      </w:r>
    </w:p>
    <w:p w:rsidR="00D16F20" w:rsidRDefault="0043091C" w:rsidP="00D16F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主机管道：实体机与虚拟机之间的通信方式（管道）</w:t>
      </w:r>
      <w:r w:rsidR="00D16F20">
        <w:rPr>
          <w:rFonts w:hint="eastAsia"/>
        </w:rPr>
        <w:t>，此时路径地址填写管道地址。</w:t>
      </w:r>
    </w:p>
    <w:p w:rsidR="00D16F20" w:rsidRDefault="00D16F20" w:rsidP="00D16F20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38E4C3F8" wp14:editId="5738D2F5">
            <wp:extent cx="3124863" cy="1702351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141743" cy="1711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F20" w:rsidRDefault="0043091C" w:rsidP="00D16F20">
      <w:pPr>
        <w:pStyle w:val="a3"/>
        <w:numPr>
          <w:ilvl w:val="0"/>
          <w:numId w:val="18"/>
        </w:numPr>
        <w:ind w:firstLineChars="0"/>
      </w:pPr>
      <w:r>
        <w:t>主机设备</w:t>
      </w:r>
      <w:r>
        <w:rPr>
          <w:rFonts w:hint="eastAsia"/>
        </w:rPr>
        <w:t>：虚拟机内部模拟的串口硬件，并且与实体机的串口硬件连接在一起</w:t>
      </w:r>
      <w:r w:rsidR="00D16F20">
        <w:rPr>
          <w:rFonts w:hint="eastAsia"/>
        </w:rPr>
        <w:t>。此时路径</w:t>
      </w:r>
      <w:r w:rsidR="00D16F20">
        <w:rPr>
          <w:rFonts w:hint="eastAsia"/>
        </w:rPr>
        <w:t>/</w:t>
      </w:r>
      <w:r w:rsidR="00D16F20">
        <w:rPr>
          <w:rFonts w:hint="eastAsia"/>
        </w:rPr>
        <w:t>地址，填写对应的</w:t>
      </w:r>
      <w:r w:rsidR="00D16F20">
        <w:rPr>
          <w:rFonts w:hint="eastAsia"/>
        </w:rPr>
        <w:t>COM</w:t>
      </w:r>
      <w:r w:rsidR="00D16F20">
        <w:rPr>
          <w:rFonts w:hint="eastAsia"/>
        </w:rPr>
        <w:t>接口</w:t>
      </w:r>
    </w:p>
    <w:p w:rsidR="00D16F20" w:rsidRDefault="00D16F20" w:rsidP="00D16F20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70722094" wp14:editId="440C0954">
            <wp:extent cx="3021495" cy="1615453"/>
            <wp:effectExtent l="0" t="0" r="762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042640" cy="16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91C" w:rsidRDefault="0043091C" w:rsidP="0043091C">
      <w:pPr>
        <w:pStyle w:val="a3"/>
        <w:numPr>
          <w:ilvl w:val="0"/>
          <w:numId w:val="18"/>
        </w:numPr>
        <w:ind w:firstLineChars="0"/>
      </w:pPr>
      <w:proofErr w:type="gramStart"/>
      <w:r>
        <w:lastRenderedPageBreak/>
        <w:t>裸</w:t>
      </w:r>
      <w:proofErr w:type="gramEnd"/>
      <w:r>
        <w:t>文件</w:t>
      </w:r>
      <w:r>
        <w:rPr>
          <w:rFonts w:hint="eastAsia"/>
        </w:rPr>
        <w:t>：</w:t>
      </w:r>
      <w:r w:rsidR="003B6F83">
        <w:rPr>
          <w:rFonts w:hint="eastAsia"/>
        </w:rPr>
        <w:t>它的功能，是把串口的输出放到一个文件中去</w:t>
      </w:r>
    </w:p>
    <w:p w:rsidR="003B6F83" w:rsidRDefault="003B6F83" w:rsidP="0043091C">
      <w:pPr>
        <w:pStyle w:val="a3"/>
        <w:numPr>
          <w:ilvl w:val="0"/>
          <w:numId w:val="18"/>
        </w:numPr>
        <w:ind w:firstLineChars="0"/>
      </w:pPr>
      <w:r>
        <w:t>Tcp</w:t>
      </w:r>
      <w:r>
        <w:rPr>
          <w:rFonts w:hint="eastAsia"/>
        </w:rPr>
        <w:t>：</w:t>
      </w:r>
      <w:proofErr w:type="gramStart"/>
      <w:r w:rsidR="007C2B83">
        <w:t>如果勾选了</w:t>
      </w:r>
      <w:proofErr w:type="gramEnd"/>
      <w:r w:rsidR="007C2B83">
        <w:rPr>
          <w:rFonts w:hint="eastAsia"/>
        </w:rPr>
        <w:t>“连接到现有套接字”，那么它就是作为</w:t>
      </w:r>
      <w:r w:rsidR="007C2B83">
        <w:rPr>
          <w:rFonts w:hint="eastAsia"/>
        </w:rPr>
        <w:t>tcp</w:t>
      </w:r>
      <w:r w:rsidR="007C2B83">
        <w:t xml:space="preserve"> client</w:t>
      </w:r>
      <w:r w:rsidR="007C2B83">
        <w:rPr>
          <w:rFonts w:hint="eastAsia"/>
        </w:rPr>
        <w:t>。</w:t>
      </w:r>
      <w:r w:rsidR="007C2B83">
        <w:t>如果没有勾选</w:t>
      </w:r>
      <w:r w:rsidR="007C2B83">
        <w:rPr>
          <w:rFonts w:hint="eastAsia"/>
        </w:rPr>
        <w:t>，</w:t>
      </w:r>
      <w:r w:rsidR="007C2B83">
        <w:t>就是作为</w:t>
      </w:r>
      <w:r w:rsidR="007C2B83">
        <w:t>tcp server</w:t>
      </w:r>
      <w:r w:rsidR="007C2B83">
        <w:rPr>
          <w:rFonts w:hint="eastAsia"/>
        </w:rPr>
        <w:t>。</w:t>
      </w:r>
      <w:r w:rsidR="007C2B83">
        <w:t>如果作为</w:t>
      </w:r>
      <w:r w:rsidR="007C2B83">
        <w:t>tcp client</w:t>
      </w:r>
      <w:r w:rsidR="007C2B83">
        <w:rPr>
          <w:rFonts w:hint="eastAsia"/>
        </w:rPr>
        <w:t>，</w:t>
      </w:r>
      <w:r w:rsidR="007C2B83">
        <w:t>意味着它要提供</w:t>
      </w:r>
      <w:r w:rsidR="007C2B83">
        <w:t>hostname:port</w:t>
      </w:r>
      <w:r w:rsidR="007C2B83">
        <w:rPr>
          <w:rFonts w:hint="eastAsia"/>
        </w:rPr>
        <w:t>；如果它作为</w:t>
      </w:r>
      <w:r w:rsidR="007C2B83">
        <w:rPr>
          <w:rFonts w:hint="eastAsia"/>
        </w:rPr>
        <w:t>tcp</w:t>
      </w:r>
      <w:r w:rsidR="007C2B83">
        <w:t xml:space="preserve"> server</w:t>
      </w:r>
      <w:r w:rsidR="007C2B83">
        <w:rPr>
          <w:rFonts w:hint="eastAsia"/>
        </w:rPr>
        <w:t>，</w:t>
      </w:r>
      <w:r w:rsidR="007C2B83">
        <w:t>则只提供一个端口号即可</w:t>
      </w:r>
    </w:p>
    <w:p w:rsidR="007C2B83" w:rsidRPr="007C2B83" w:rsidRDefault="007C2B83" w:rsidP="007C2B83">
      <w:pPr>
        <w:rPr>
          <w:b/>
        </w:rPr>
      </w:pPr>
      <w:r w:rsidRPr="007C2B83">
        <w:rPr>
          <w:b/>
        </w:rPr>
        <w:t>最终虚拟机内设备管理器的效果如下</w:t>
      </w:r>
      <w:r w:rsidRPr="007C2B83">
        <w:rPr>
          <w:rFonts w:hint="eastAsia"/>
          <w:b/>
        </w:rPr>
        <w:t>：</w:t>
      </w:r>
    </w:p>
    <w:p w:rsidR="00867332" w:rsidRPr="00867332" w:rsidRDefault="001B454E" w:rsidP="00867332">
      <w:r>
        <w:rPr>
          <w:noProof/>
        </w:rPr>
        <w:drawing>
          <wp:inline distT="0" distB="0" distL="0" distR="0" wp14:anchorId="4D94E9C6" wp14:editId="59D177E6">
            <wp:extent cx="5274310" cy="328041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332" w:rsidRDefault="00867332" w:rsidP="007C2B83">
      <w:pPr>
        <w:pStyle w:val="2"/>
      </w:pPr>
      <w:r>
        <w:rPr>
          <w:rFonts w:hint="eastAsia"/>
        </w:rPr>
        <w:t>4.2</w:t>
      </w:r>
      <w:r>
        <w:rPr>
          <w:rFonts w:hint="eastAsia"/>
        </w:rPr>
        <w:t>串口</w:t>
      </w:r>
      <w:r w:rsidR="00F33657">
        <w:rPr>
          <w:rFonts w:hint="eastAsia"/>
        </w:rPr>
        <w:t>设备通信原理</w:t>
      </w:r>
    </w:p>
    <w:p w:rsidR="003D5FC6" w:rsidRPr="003D5FC6" w:rsidRDefault="00F33657" w:rsidP="00F33657">
      <w:r>
        <w:t>操作系统串口设备通信整体框架图如下</w:t>
      </w:r>
      <w:r>
        <w:rPr>
          <w:rFonts w:hint="eastAsia"/>
        </w:rPr>
        <w:t>：</w:t>
      </w:r>
    </w:p>
    <w:p w:rsidR="007C2B83" w:rsidRDefault="00F33657" w:rsidP="00867332">
      <w:r>
        <w:object w:dxaOrig="7267" w:dyaOrig="7183">
          <v:shape id="_x0000_i1030" type="#_x0000_t75" style="width:273.6pt;height:270.35pt" o:ole="">
            <v:imagedata r:id="rId80" o:title=""/>
          </v:shape>
          <o:OLEObject Type="Embed" ProgID="Visio.Drawing.15" ShapeID="_x0000_i1030" DrawAspect="Content" ObjectID="_1570050023" r:id="rId81"/>
        </w:object>
      </w:r>
    </w:p>
    <w:p w:rsidR="003D5FC6" w:rsidRDefault="003D5FC6" w:rsidP="003D5FC6">
      <w:pPr>
        <w:pStyle w:val="3"/>
      </w:pPr>
      <w:r>
        <w:rPr>
          <w:rFonts w:hint="eastAsia"/>
        </w:rPr>
        <w:lastRenderedPageBreak/>
        <w:t>4.2.1</w:t>
      </w:r>
      <w:r>
        <w:rPr>
          <w:rFonts w:hint="eastAsia"/>
        </w:rPr>
        <w:t>串口编程框架</w:t>
      </w:r>
    </w:p>
    <w:p w:rsidR="00F33657" w:rsidRDefault="00F33657" w:rsidP="00867332">
      <w:r>
        <w:t>串口编程框架如下</w:t>
      </w:r>
      <w:r>
        <w:rPr>
          <w:rFonts w:hint="eastAsia"/>
        </w:rPr>
        <w:t>：</w:t>
      </w:r>
    </w:p>
    <w:p w:rsidR="00F33657" w:rsidRDefault="00DF06D0" w:rsidP="00867332">
      <w:r>
        <w:object w:dxaOrig="11698" w:dyaOrig="6953">
          <v:shape id="_x0000_i1031" type="#_x0000_t75" style="width:415pt;height:246.75pt" o:ole="">
            <v:imagedata r:id="rId82" o:title=""/>
          </v:shape>
          <o:OLEObject Type="Embed" ProgID="Visio.Drawing.15" ShapeID="_x0000_i1031" DrawAspect="Content" ObjectID="_1570050024" r:id="rId83"/>
        </w:object>
      </w:r>
    </w:p>
    <w:p w:rsidR="00CF0778" w:rsidRDefault="00CF0778" w:rsidP="00CF0778">
      <w:pPr>
        <w:pStyle w:val="3"/>
      </w:pPr>
      <w:r>
        <w:t>4.2.</w:t>
      </w:r>
      <w:r w:rsidR="003D5FC6">
        <w:t>2</w:t>
      </w:r>
      <w:r>
        <w:t>设备绑定</w:t>
      </w:r>
    </w:p>
    <w:p w:rsidR="005F0C89" w:rsidRDefault="00C21349" w:rsidP="00867332">
      <w:r>
        <w:object w:dxaOrig="14206" w:dyaOrig="5749">
          <v:shape id="_x0000_i1032" type="#_x0000_t75" style="width:415pt;height:167.55pt" o:ole="">
            <v:imagedata r:id="rId84" o:title=""/>
          </v:shape>
          <o:OLEObject Type="Embed" ProgID="Visio.Drawing.15" ShapeID="_x0000_i1032" DrawAspect="Content" ObjectID="_1570050025" r:id="rId85"/>
        </w:object>
      </w:r>
    </w:p>
    <w:p w:rsidR="00CF0778" w:rsidRDefault="00CF0778" w:rsidP="00CF0778">
      <w:pPr>
        <w:pStyle w:val="3"/>
      </w:pPr>
      <w:r>
        <w:rPr>
          <w:rFonts w:hint="eastAsia"/>
        </w:rPr>
        <w:lastRenderedPageBreak/>
        <w:t>4.2.</w:t>
      </w:r>
      <w:r w:rsidR="00A75200">
        <w:t>3</w:t>
      </w:r>
      <w:r>
        <w:t xml:space="preserve"> </w:t>
      </w:r>
      <w:r>
        <w:rPr>
          <w:rFonts w:hint="eastAsia"/>
        </w:rPr>
        <w:t>IRP</w:t>
      </w:r>
      <w:r>
        <w:rPr>
          <w:rFonts w:hint="eastAsia"/>
        </w:rPr>
        <w:t>传递</w:t>
      </w:r>
    </w:p>
    <w:p w:rsidR="00CF0778" w:rsidRDefault="000D3BF9" w:rsidP="00867332">
      <w:r>
        <w:object w:dxaOrig="9208" w:dyaOrig="5830">
          <v:shape id="_x0000_i1033" type="#_x0000_t75" style="width:298.45pt;height:189.15pt" o:ole="">
            <v:imagedata r:id="rId86" o:title=""/>
          </v:shape>
          <o:OLEObject Type="Embed" ProgID="Visio.Drawing.15" ShapeID="_x0000_i1033" DrawAspect="Content" ObjectID="_1570050026" r:id="rId87"/>
        </w:object>
      </w:r>
    </w:p>
    <w:p w:rsidR="00B36CA4" w:rsidRPr="00B36CA4" w:rsidRDefault="00867332" w:rsidP="000925E5">
      <w:pPr>
        <w:pStyle w:val="2"/>
      </w:pPr>
      <w:r>
        <w:rPr>
          <w:rFonts w:hint="eastAsia"/>
        </w:rPr>
        <w:t>4.3</w:t>
      </w:r>
      <w:r>
        <w:rPr>
          <w:rFonts w:hint="eastAsia"/>
        </w:rPr>
        <w:t>完整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15B6" w:rsidTr="000115B6">
        <w:tc>
          <w:tcPr>
            <w:tcW w:w="8296" w:type="dxa"/>
          </w:tcPr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.h&gt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strsafe.h&gt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32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-10)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_fltobj[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{ 0 }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_nextobj[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{ 0 }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cpAttachDevice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nex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omcap ccpAttachDevice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IoCreateDevice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0,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Type, 0,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status !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Flags &amp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BUFFERED_IO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-&gt;Flags |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BUFFERED_IO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Flags &amp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DIRECT_IO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-&gt;Flags |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DIRECT_IO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Characteristics &amp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ILE_DEVICE_SECURE_OPE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-&gt;Characteristics |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ILE_DEVICE_SECURE_OPE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9F5435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-&gt;Characteristics |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POWER_PAGABLE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opdev = IoAttachDeviceToDeviceStack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topdev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绑定失败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Device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UNSUCCESSFU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nex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topdev;</w:t>
            </w:r>
          </w:p>
          <w:p w:rsidR="000115B6" w:rsidRPr="009F5435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-&gt;Flags = 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-&gt;Flags &amp; ~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DEVICE_INITIALIZING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lastRenderedPageBreak/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cpOpenCom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*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omcap ccpOpenCom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name_str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W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name[32] = {0}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FIL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ileobj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obj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memset(name, 0, </w:t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name)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RtlStringCchPrintfW(name, 32, 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evice\\Serial%d"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RtlInit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nicodeString(&amp;name_str, name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IoGetDeviceObjectPointer(&amp;name_str,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ILE_ALL_ACCESS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fileobj, &amp;devobj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Dereference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fileobj)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obj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cpAttachAllComs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omcap ccpAttachAllComs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; i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 i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om_ob = ccpOpenCom(i, &amp;status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com_ob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ontinu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cpAttachDevice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com_ob, &amp;s_fltobj[i], &amp;s_nextobj[i]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cpDispatch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omcap ccpDispatch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STACK_LOCATIO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rpsp = IoGetCurrentIrpStackLocation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; i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 i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s_fltobj[i] ==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电源操作，都放过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rpsp-&gt;MajorFunction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POW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oStartNextPowerIrp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SkipCurrentIrpStackLocation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oCallDriver(s_nextobj[i],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过滤写请求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rpsp-&gt;MajorFunction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WRIT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9F5435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en = 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-&gt;Parameters.Write.Length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获取缓冲区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buf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MdlAddress !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buf =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MmGetSystemAddressForMdlSafe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MdlAddress, </w:t>
            </w:r>
            <w:r w:rsidRPr="006B48CC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NormalPagePriority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buf =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UserBuffer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buf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buf =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AssociatedIrp.SystemBuffer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j = 0; j &lt; len; j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Comcap: Send Data: %2x "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buf[j]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SkipCurrentIrpStackLocation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(s_nextobj[i],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cpUnload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v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v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先一个个解除绑定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; i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 i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s_nextobj[i] !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tachDevice(s_nextobj[i]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睡眠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5s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等待所有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结束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terval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nterval.QuadPart = 5 * 1000 *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DelayExecutionThread(</w:t>
            </w:r>
            <w:r w:rsidRPr="006B48CC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interval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删除这些设备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; i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 i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s_fltobj[i] !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Device(s_fltobj[i]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ntry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omcap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; i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MAXIMUM_FUNCTIO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 i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i] = ccpDispatch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Unload = ccpUnload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cpAttachAllComs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Default="000115B6" w:rsidP="006B48CC">
            <w:pPr>
              <w:spacing w:line="200" w:lineRule="exact"/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867332" w:rsidRDefault="00867332" w:rsidP="00867332">
      <w:pPr>
        <w:pStyle w:val="2"/>
      </w:pPr>
      <w:r>
        <w:rPr>
          <w:rFonts w:hint="eastAsia"/>
        </w:rPr>
        <w:lastRenderedPageBreak/>
        <w:t>4.4</w:t>
      </w:r>
      <w:r>
        <w:rPr>
          <w:rFonts w:hint="eastAsia"/>
        </w:rPr>
        <w:t>实践效果</w:t>
      </w:r>
    </w:p>
    <w:p w:rsidR="00867332" w:rsidRDefault="001B454E" w:rsidP="00867332">
      <w:r>
        <w:rPr>
          <w:noProof/>
        </w:rPr>
        <w:drawing>
          <wp:inline distT="0" distB="0" distL="0" distR="0" wp14:anchorId="4196EAB3" wp14:editId="180A5AD3">
            <wp:extent cx="5274310" cy="3331845"/>
            <wp:effectExtent l="0" t="0" r="2540" b="190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54E" w:rsidRDefault="001B454E" w:rsidP="00867332">
      <w:r>
        <w:t>使用串口调试助手</w:t>
      </w:r>
      <w:r>
        <w:rPr>
          <w:rFonts w:hint="eastAsia"/>
        </w:rPr>
        <w:t>，连接</w:t>
      </w:r>
      <w:r>
        <w:t>我们的</w:t>
      </w:r>
      <w:r>
        <w:t>COM2</w:t>
      </w:r>
      <w:r>
        <w:t>接口</w:t>
      </w:r>
      <w:r>
        <w:rPr>
          <w:rFonts w:hint="eastAsia"/>
        </w:rPr>
        <w:t>（因为前面只有</w:t>
      </w:r>
      <w:r>
        <w:rPr>
          <w:rFonts w:hint="eastAsia"/>
        </w:rPr>
        <w:t>COM2</w:t>
      </w:r>
      <w:r>
        <w:rPr>
          <w:rFonts w:hint="eastAsia"/>
        </w:rPr>
        <w:t>接口设置是正常的），然后模拟串口发数据。</w:t>
      </w:r>
    </w:p>
    <w:p w:rsidR="00514E62" w:rsidRDefault="001B454E" w:rsidP="00A124A8">
      <w:r>
        <w:t>使用</w:t>
      </w:r>
      <w:r>
        <w:t>DbgView.exe</w:t>
      </w:r>
      <w:r>
        <w:rPr>
          <w:rFonts w:hint="eastAsia"/>
        </w:rPr>
        <w:t>，</w:t>
      </w:r>
      <w:r>
        <w:t>来接收数据</w:t>
      </w:r>
      <w:r>
        <w:rPr>
          <w:rFonts w:hint="eastAsia"/>
        </w:rPr>
        <w:t>，</w:t>
      </w:r>
      <w:r>
        <w:t>观察收到的数据都是什么</w:t>
      </w:r>
      <w:r>
        <w:rPr>
          <w:rFonts w:hint="eastAsia"/>
        </w:rPr>
        <w:t>。</w:t>
      </w:r>
    </w:p>
    <w:p w:rsidR="007E3D83" w:rsidRDefault="007E3D83" w:rsidP="007E3D83">
      <w:pPr>
        <w:pStyle w:val="1"/>
      </w:pPr>
      <w:r>
        <w:rPr>
          <w:rFonts w:hint="eastAsia"/>
        </w:rPr>
        <w:lastRenderedPageBreak/>
        <w:t>5</w:t>
      </w:r>
      <w:r>
        <w:rPr>
          <w:rFonts w:hint="eastAsia"/>
        </w:rPr>
        <w:t>键盘的过滤</w:t>
      </w:r>
    </w:p>
    <w:p w:rsidR="00C10BD1" w:rsidRDefault="0014159B" w:rsidP="008C1757">
      <w:pPr>
        <w:pStyle w:val="2"/>
      </w:pPr>
      <w:r>
        <w:rPr>
          <w:rFonts w:hint="eastAsia"/>
        </w:rPr>
        <w:t>5.1</w:t>
      </w:r>
      <w:r w:rsidR="00C10BD1">
        <w:rPr>
          <w:rFonts w:hint="eastAsia"/>
        </w:rPr>
        <w:t>键盘设备原理</w:t>
      </w:r>
    </w:p>
    <w:p w:rsidR="008C1757" w:rsidRDefault="008C1757" w:rsidP="008C1757">
      <w:r>
        <w:object w:dxaOrig="12636" w:dyaOrig="7497">
          <v:shape id="_x0000_i1034" type="#_x0000_t75" style="width:415pt;height:246.1pt" o:ole="">
            <v:imagedata r:id="rId89" o:title=""/>
          </v:shape>
          <o:OLEObject Type="Embed" ProgID="Visio.Drawing.15" ShapeID="_x0000_i1034" DrawAspect="Content" ObjectID="_1570050027" r:id="rId90"/>
        </w:object>
      </w:r>
    </w:p>
    <w:p w:rsidR="008C1757" w:rsidRDefault="008C1757" w:rsidP="008C1757">
      <w:pPr>
        <w:pStyle w:val="2"/>
      </w:pPr>
      <w:r>
        <w:t>5.2</w:t>
      </w:r>
      <w:r>
        <w:t>键盘过滤框架</w:t>
      </w:r>
    </w:p>
    <w:p w:rsidR="008C1757" w:rsidRDefault="00121A1E" w:rsidP="008C1757">
      <w:r>
        <w:object w:dxaOrig="14391" w:dyaOrig="6678">
          <v:shape id="_x0000_i1035" type="#_x0000_t75" style="width:415pt;height:193.1pt" o:ole="">
            <v:imagedata r:id="rId91" o:title=""/>
          </v:shape>
          <o:OLEObject Type="Embed" ProgID="Visio.Drawing.15" ShapeID="_x0000_i1035" DrawAspect="Content" ObjectID="_1570050028" r:id="rId92"/>
        </w:object>
      </w:r>
    </w:p>
    <w:p w:rsidR="00121A1E" w:rsidRDefault="00121A1E" w:rsidP="00121A1E">
      <w:pPr>
        <w:pStyle w:val="2"/>
      </w:pPr>
      <w:r>
        <w:t>5.3</w:t>
      </w:r>
      <w:r w:rsidR="008A5627">
        <w:t>键盘过滤</w:t>
      </w:r>
      <w:r>
        <w:t>完整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1A1E" w:rsidTr="00121A1E">
        <w:tc>
          <w:tcPr>
            <w:tcW w:w="8296" w:type="dxa"/>
          </w:tcPr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.h&gt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strsafe.h&gt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lastRenderedPageBreak/>
              <w:t>exte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OBJECT_TYP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riverObjectType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river\\Kbdclass"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-10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声明非公开函数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bReferenceObjectByName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Nam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ttribute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ACCESS_STAT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Stat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ACCESS_MASK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siredA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OBJECT_TYP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Typ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PROCESSOR_MOD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Mod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rseCont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自定义设备扩展结构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NodeSize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这个结构大小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FilterDeviceObject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过滤设备对象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SPIN_LOCK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oRequestSpinLock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同时调用时的保护锁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VEN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oInProgressEvent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进程间同步处理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argetDeviceObject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绑定的设备对象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owerDeviceObject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绑定前底层设备对象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*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DevExtInit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FilterOb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TargetOb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LowerOb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memset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0, </w:t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NodeSize = </w:t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pFilterDeviceObject =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FilterOb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TargetDeviceObject =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TargetOb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LowerDeviceObject =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LowerOb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eInitializeSpinLock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&amp;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RequestSpinLock)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InitializeEvent(&amp;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IoInProgressEvent), </w:t>
            </w:r>
            <w:r w:rsidRPr="00121A1E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NotificationEven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AttachDevices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AttachDevices.\n"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niNtNameString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DriverObject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初始化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dbClass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驱动的名字为一个字符串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打开驱动对象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RtlInitUnicodeString(&amp;uniNtNameString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ObReferenceObjectByName(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uniNtNameString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J_CASE_INSENSITIV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IoDriverObjectType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kbdDriverObject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(</w:t>
            </w:r>
            <w:proofErr w:type="gram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ObReferenceObjectByName error. %d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status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会导致</w:t>
            </w:r>
            <w:r w:rsidR="00E34A05">
              <w:rPr>
                <w:rFonts w:ascii="Consolas" w:hAnsi="Consolas" w:cs="Consolas" w:hint="eastAsia"/>
                <w:color w:val="008000"/>
                <w:kern w:val="0"/>
                <w:sz w:val="15"/>
                <w:szCs w:val="15"/>
              </w:rPr>
              <w:t>对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驱动对象引用计数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+1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需要解引用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Reference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="00E34A05"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Driver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找到设备链中第一个设备，开始遍历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FilterDeviceObject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TargetDeviceObject = kbdDriverObject-&gt;DeviceObject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pTargetDeviceObject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生成虚拟过滤设备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status = IoCreateDevice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pTargetDeviceObject-&gt;DeviceType, 0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pFilterDeviceObject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(</w:t>
            </w:r>
            <w:proofErr w:type="gram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IoCreateDevice error.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LowerDeviceObject = IoAttachDeviceToDeviceStack(pFilterDeviceObject, pTargetDeviceObject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pLowerDeviceObject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(</w:t>
            </w:r>
            <w:proofErr w:type="gram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IoAttachDeviceToDeviceStack error.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Device(pFilterDeviceObject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pFilterDeviceObject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设备扩展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Ext = 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pFilterDeviceObject-&gt;DeviceExtension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2pDevExtInit(devExt, pFilterDeviceObject, pTargetDeviceObject, pLowerD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viceObject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FilterDeviceObject-&gt;DeviceType = pLowerDeviceObject-&gt;DeviceType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FilterDeviceObject-&gt;Characteristics = pLowerDeviceObject-&gt;Characteristic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FilterDeviceObject-&gt;StackSize = pLowerDeviceObject-&gt;StackSize + 1;</w:t>
            </w:r>
          </w:p>
          <w:p w:rsid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FilterDeviceObject-&gt;Flags |= pLowerDeviceObject-&gt;Flags &amp; 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BUFFERED_IO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|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DIRECT_IO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|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POWER_PAGABL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TargetDeviceObject = pTargetDeviceObject-&gt;NextDevice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AttachDevices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Unload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Unload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当前线程设置为低实模式，以便让它的运行尽量少影响其他程序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RKTHREA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urrentThread = KeGetCurrentThread(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KeSetPriorityThread(CurrentThread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LOW_REALTIME_PRIORITY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Ob =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eviceObject;</w:t>
            </w:r>
          </w:p>
          <w:p w:rsidR="00121A1E" w:rsidRPr="006B7980" w:rsidRDefault="00121A1E" w:rsidP="006B7980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7980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pOb)</w:t>
            </w: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6B7980" w:rsidRPr="006B7980" w:rsidRDefault="00121A1E" w:rsidP="006B7980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="006B7980"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etachDevice(((</w:t>
            </w:r>
            <w:r w:rsidR="006B7980" w:rsidRPr="006B7980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="006B7980"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pOb-&gt;DeviceExtension))-&gt;TargetDeviceObject);</w:t>
            </w:r>
          </w:p>
          <w:p w:rsidR="00121A1E" w:rsidRPr="006B7980" w:rsidRDefault="006B7980" w:rsidP="006B7980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Device(pOb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Ob = pOb-&gt;NextDevice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ASSER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eviceObject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Delay = RtlConvertLongToLargeInteger(100 *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gc2pKeyCount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DelayExecutionThread(</w:t>
            </w:r>
            <w:r w:rsidRPr="00121A1E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lDelay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Unload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DispatchGeneral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DispatchGeneral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跳过当前过滤设备，直接交付</w:t>
            </w:r>
            <w:proofErr w:type="gramStart"/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给真实</w:t>
            </w:r>
            <w:proofErr w:type="gramEnd"/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设备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  <w:t>IoSkipCurrentIrpStackLocation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ReadComplete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cont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cont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ReadComplete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Status)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4165EA" w:rsidRPr="004165EA" w:rsidRDefault="00121A1E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="004165EA"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eyData = (</w:t>
            </w:r>
            <w:r w:rsidR="004165EA"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="004165EA" w:rsidRPr="004165E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AssociatedIrp.SystemBuffer;</w:t>
            </w:r>
          </w:p>
          <w:p w:rsidR="004165EA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numKeys = </w:t>
            </w:r>
            <w:r w:rsidRPr="004165E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IoStatus.Information / </w:t>
            </w:r>
            <w:r w:rsidRPr="004165E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YBOARD_INPUT_DATA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4165EA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; i &lt; numKeys; i++)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4165EA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4165E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ctrl2cap: %2x, keyaction: %s"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</w:p>
          <w:p w:rsidR="004165EA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yData[</w:t>
            </w:r>
            <w:proofErr w:type="gram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i].MakeCode, keyData[i].Flags ? </w:t>
            </w:r>
            <w:r w:rsidRPr="004165E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up"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: </w:t>
            </w:r>
            <w:r w:rsidRPr="004165E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down"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--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PendingReturned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MarkIrpPending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DispatchRead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DispatchRead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write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是已知源数据，过滤驱动是知道该数据是什么，只需要针对该数据做处理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ad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是不知道源数据，过滤驱动必须把请求交给真实设备驱动，等真实设备驱动完成请求后，方能拿到对应数据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VEN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waitEvent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KeInitializeEvent(&amp;waitEvent, </w:t>
            </w:r>
            <w:r w:rsidRPr="00121A1E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NotificationEven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CurrentLocation == 1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INVALID_DEVICE_REQUES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Status =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Information = 0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ompleteReques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_NO_INCREMEN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++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CopyCurrentIrpStackLocationToNext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针对当前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做了修改，所以需要使用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opy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而不是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Skip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SetCompletionRoutine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c2pReadComplete,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Power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Power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oStartNextPowerIrp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SkipCurrentIrpStackLocation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oCallDriver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Pnp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Pnp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即插即用，当设备拔出时，需要解除绑定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STACK_LOCATIO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rpStack = IoGetCurrentIrpStackLocation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witch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rpStack-&gt;MinorFunction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a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N_REMOVE_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: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IRP_MN_REMOVE_DEVICE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首先把请求传递下去，然后解除绑定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SkipCurrentIrpStackLocation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lastRenderedPageBreak/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tachDevice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eviceExtension))-&gt;LowerDeviceObject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Device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defaul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: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SkipCurrentIrpStackLocation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Pnp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ntry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omcap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; i &lt;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MAXIMUM_FUNCTIO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 i++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i] = c2pDispatchGeneral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c2pDispatchRead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POW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c2pPower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PN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c2pPnp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Unload = c2pUnload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2pAttachDevices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Default="00121A1E" w:rsidP="00121A1E">
            <w:pPr>
              <w:spacing w:line="200" w:lineRule="exact"/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121A1E" w:rsidRDefault="00121A1E" w:rsidP="00121A1E">
      <w:pPr>
        <w:pStyle w:val="2"/>
      </w:pPr>
      <w:r>
        <w:rPr>
          <w:rFonts w:hint="eastAsia"/>
        </w:rPr>
        <w:lastRenderedPageBreak/>
        <w:t>5.4</w:t>
      </w:r>
      <w:r>
        <w:rPr>
          <w:rFonts w:hint="eastAsia"/>
        </w:rPr>
        <w:t>实践效果</w:t>
      </w:r>
    </w:p>
    <w:p w:rsidR="006B7980" w:rsidRPr="006B7980" w:rsidRDefault="008A5627" w:rsidP="006B7980">
      <w:r>
        <w:rPr>
          <w:noProof/>
        </w:rPr>
        <w:drawing>
          <wp:inline distT="0" distB="0" distL="0" distR="0" wp14:anchorId="633F7325" wp14:editId="0CEC693B">
            <wp:extent cx="5274310" cy="2173605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A1E" w:rsidRDefault="006B7980" w:rsidP="006B7980">
      <w:pPr>
        <w:pStyle w:val="2"/>
      </w:pPr>
      <w:r>
        <w:rPr>
          <w:rFonts w:hint="eastAsia"/>
        </w:rPr>
        <w:t>5.5</w:t>
      </w:r>
      <w:r>
        <w:rPr>
          <w:rFonts w:hint="eastAsia"/>
        </w:rPr>
        <w:t>键盘扫描码对应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7980" w:rsidTr="006B7980">
        <w:tc>
          <w:tcPr>
            <w:tcW w:w="8296" w:type="dxa"/>
          </w:tcPr>
          <w:p w:rsidR="008A5627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Keyboard Scan Codes (Numerical Order)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---------------+---------------+---------------+---------------+---------------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HEX DEC keys   |HEX DEC keys   |HEX DEC keys   |HEX DEC keys   |HEX DEC keys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---------------+---------------+---------------+---------------+---------------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               |10  16  Q      |20  32  D      |30  48  B      |40  64  F6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lastRenderedPageBreak/>
              <w:t>01   1  ESC    |11  17  W      |21  33  F      |31  49  N      |41  65  F7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2   2  1      |12  18  E      |22  34  G      |32  50  M      |42  66  F8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3   3  2      |13  19  R      |23  35  H      |33  51  ,      |43  67  F9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04   </w:t>
            </w:r>
            <w:proofErr w:type="gramStart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4  3</w:t>
            </w:r>
            <w:proofErr w:type="gramEnd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      |14  20  T      |24  36  J      |34  52  .      |44  68  F10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5   5  4      |15  21  Y      |25  37  K      |35  53  /      |45  69  Num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6   6  5      |16  22  U      |26  38  L      |36  54  R Shift|46  70  Scroll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7   7  6      |17  23  I      |27  39  ;      |37  55  PrtSc  |47  71  Home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8   8  7      |18  24  O      |28  40  '      |38  56  Alt    |48  72  Up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9   9  8      |19  25  P      |29  41  `      |39  57  Space  |49  73  PgUp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A  10  9      |1A  26  [      |2A  42  L Shift|3A  58  Caps   |4A  74  -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B  11  0      |1B  27  ]      |2B  43  \      |3B  59  F1     |4B  75  Left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C  12  -      |1C  28         |2C  44  Z      |3C  60  F2     |4C  76  Center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D  13  =      |1D  29  CTRL   |2D  45  X      |3D  61  F3     |4D  77  Right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E  14  bs     |1E  30  A      |2E  46  C      |3E  62  F4     |4E  78  +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F  15  Tab    |1F  31  S      |2F  47  V      |3F  63  F5     |4F  79  End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---------------+---------------+---------------+---------------+---------------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50  80  Down   |               |               |               |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51  81  PgDn   |               |               |               |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52  82  Ins    |               |               |               |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53  83  Del    |               |               |               |</w:t>
            </w:r>
          </w:p>
          <w:p w:rsidR="006B7980" w:rsidRPr="008A5627" w:rsidRDefault="006B7980" w:rsidP="008A5627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---------------+---------------+---------------+---------------+---------------</w:t>
            </w:r>
          </w:p>
        </w:tc>
      </w:tr>
    </w:tbl>
    <w:p w:rsidR="00121A1E" w:rsidRDefault="00CD1419" w:rsidP="00C47564">
      <w:pPr>
        <w:pStyle w:val="2"/>
      </w:pPr>
      <w:r>
        <w:rPr>
          <w:rFonts w:hint="eastAsia"/>
        </w:rPr>
        <w:lastRenderedPageBreak/>
        <w:t>5.6</w:t>
      </w:r>
      <w:r>
        <w:t xml:space="preserve"> </w:t>
      </w:r>
      <w:r w:rsidR="00C47564">
        <w:rPr>
          <w:rFonts w:hint="eastAsia"/>
        </w:rPr>
        <w:t>Hook</w:t>
      </w:r>
    </w:p>
    <w:p w:rsidR="00005C59" w:rsidRPr="00005C59" w:rsidRDefault="00005C59" w:rsidP="00005C59">
      <w:pPr>
        <w:pStyle w:val="3"/>
      </w:pPr>
      <w:r>
        <w:rPr>
          <w:rFonts w:hint="eastAsia"/>
        </w:rPr>
        <w:t>5.6.1 Hook</w:t>
      </w:r>
      <w:r w:rsidR="00E863B8">
        <w:rPr>
          <w:rFonts w:hint="eastAsia"/>
        </w:rPr>
        <w:t>类驱动</w:t>
      </w:r>
      <w:r w:rsidR="00655AB7">
        <w:rPr>
          <w:rFonts w:hint="eastAsia"/>
        </w:rPr>
        <w:t>分发函数</w:t>
      </w:r>
      <w:r w:rsidR="00A13055">
        <w:rPr>
          <w:rFonts w:hint="eastAsia"/>
        </w:rPr>
        <w:t>完整代码</w:t>
      </w:r>
    </w:p>
    <w:p w:rsidR="00C47564" w:rsidRDefault="00005C59" w:rsidP="00005C59">
      <w:pPr>
        <w:ind w:firstLineChars="200" w:firstLine="420"/>
      </w:pPr>
      <w:r>
        <w:t>前面讲解了</w:t>
      </w:r>
      <w:r>
        <w:rPr>
          <w:rFonts w:hint="eastAsia"/>
        </w:rPr>
        <w:t>，</w:t>
      </w:r>
      <w:r>
        <w:t>可以获取一个</w:t>
      </w:r>
      <w:r>
        <w:t>kbdClass</w:t>
      </w:r>
      <w:r>
        <w:t>类驱动对象</w:t>
      </w:r>
      <w:r>
        <w:t>DriverObject</w:t>
      </w:r>
      <w:r>
        <w:t>的指针</w:t>
      </w:r>
      <w:r>
        <w:rPr>
          <w:rFonts w:hint="eastAsia"/>
        </w:rPr>
        <w:t>，</w:t>
      </w:r>
      <w:r>
        <w:t>那么就可以修改它的分发函数</w:t>
      </w:r>
      <w:r>
        <w:rPr>
          <w:rFonts w:hint="eastAsia"/>
        </w:rPr>
        <w:t>，修改为我们自己的函数。要知道的是，内核对象，都是在同一个内存空间，所以其他驱动是可以调用我们自己的驱动对象的函数的。</w:t>
      </w:r>
    </w:p>
    <w:p w:rsidR="00A13055" w:rsidRDefault="00A13055" w:rsidP="00005C59">
      <w:pPr>
        <w:ind w:firstLineChars="200" w:firstLine="420"/>
      </w:pPr>
      <w:r>
        <w:t>完整代码实现如下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13055" w:rsidTr="00A13055">
        <w:tc>
          <w:tcPr>
            <w:tcW w:w="8296" w:type="dxa"/>
          </w:tcPr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.h&gt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strsafe.h&gt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bd.h&gt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warni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isabl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: 4054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river\\Kbdclass"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-10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gc2pKeyCount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DISPATCH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gOldDispatchFunc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声明非公开函数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bReferenceObjectByName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Nam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ttribute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ACCESS_STAT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Stat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ACCESS_MASK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siredAcces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OBJECT_TYP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Typ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PROCESSOR_MO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Mo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rseContex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penKbdClass()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找到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bdclass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类驱动对象地址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niNtNameString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DriverObject 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初始化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dbClass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驱动的名字为一个字符串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打开驱动对象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RtlInitUnicodeString(&amp;uniNtNameString,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ObReferenceObjectByName(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uniNtNameString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J_CASE_INSENSITIV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IoDriverObjectType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kbdDriverObject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(</w:t>
            </w:r>
            <w:proofErr w:type="gramEnd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ObReferenceObjectByName error. %d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status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会导致驱动对象引用计数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+1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需要解引用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Reference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kbdDriverObject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DriverObject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Unload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Unload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当前线程设置为低实模式，以便让它的运行尽量少影响其他程序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RKTHREA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urrentThread = KeGetCurrentThread(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KeSetPriorityThread(CurrentThread,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LOW_REALTIME_PRIORITY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还原分发函数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rv = OpenKbdClass(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pDrv !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Drv-&gt;MajorFunction[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gOldDispatchFunc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ASSER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eviceObject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Delay = RtlConvertLongToLargeInteger(100 *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gc2pKeyCount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DelayExecutionThread(</w:t>
            </w:r>
            <w:r w:rsidRPr="00A13055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lDelay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Unload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ReadComplete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contex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contex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ReadComplete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Status)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eyData = 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AssociatedIrp.SystemBuffer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numKeys =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IoStatus.Information / </w:t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YBOARD_INPUT_DATA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; i &lt; numKeys; i++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hook kbdclass: %2x, keyaction: %s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yData[</w:t>
            </w:r>
            <w:proofErr w:type="gram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i].MakeCode, keyData[i].Flags ?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up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: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dow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--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PendingReturned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MarkIrpPending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Status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DispatchRead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DispatchRead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CurrentLocation == 1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INVALID_DEVICE_REQUES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Status = status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Information = 0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ompleteReques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_NO_INCREMEN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STACK_LOCATIO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rpSp = IoGetCurrentIrpStackLocation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rpSp-&gt;Control 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L_INVOKE_ON_SUCCES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|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L_INVOKE_ON_ERRO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|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L_INVOKE_ON_CANCE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保留原来的完成函数，如果有的话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rpSp-&gt;Context = 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irpSp-&gt;CompletionRoutine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rpSp-&gt;CompletionRoutine = 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COMPLETION_ROUT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c2pReadComplete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++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gOldDispatchFunc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ntry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kbddriver hook class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Unload = c2pUnload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rv = OpenKbdClass(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pDrv !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只替换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Read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分发函数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OldDispatchFunc = pDrv-&gt;MajorFunction[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进行原子交换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terlockedExchangePoint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latil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&amp;(pDrv-&gt;MajorFunction[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), 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c2pDispatchRead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Default="00A13055" w:rsidP="00A13055">
            <w:pPr>
              <w:spacing w:line="200" w:lineRule="exact"/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A13055" w:rsidRDefault="00A13055" w:rsidP="00A13055">
      <w:pPr>
        <w:pStyle w:val="3"/>
      </w:pPr>
      <w:r>
        <w:rPr>
          <w:rFonts w:hint="eastAsia"/>
        </w:rPr>
        <w:lastRenderedPageBreak/>
        <w:t>5.6.2 Hook</w:t>
      </w:r>
      <w:r>
        <w:rPr>
          <w:rFonts w:hint="eastAsia"/>
        </w:rPr>
        <w:t>端口驱动</w:t>
      </w:r>
    </w:p>
    <w:p w:rsidR="00A13055" w:rsidRDefault="00C80A80" w:rsidP="00C80A80">
      <w:pPr>
        <w:pStyle w:val="4"/>
      </w:pPr>
      <w:r>
        <w:rPr>
          <w:rFonts w:hint="eastAsia"/>
        </w:rPr>
        <w:t>5.6.2.1</w:t>
      </w:r>
      <w:r>
        <w:rPr>
          <w:rFonts w:hint="eastAsia"/>
        </w:rPr>
        <w:t>键盘端口驱动原理</w:t>
      </w:r>
    </w:p>
    <w:p w:rsidR="00C80A80" w:rsidRDefault="00E730E6" w:rsidP="00A13055">
      <w:r>
        <w:object w:dxaOrig="9713" w:dyaOrig="7263">
          <v:shape id="_x0000_i1036" type="#_x0000_t75" style="width:415pt;height:310.25pt" o:ole="">
            <v:imagedata r:id="rId94" o:title=""/>
          </v:shape>
          <o:OLEObject Type="Embed" ProgID="Visio.Drawing.15" ShapeID="_x0000_i1036" DrawAspect="Content" ObjectID="_1570050029" r:id="rId95"/>
        </w:object>
      </w:r>
    </w:p>
    <w:p w:rsidR="00C80A80" w:rsidRDefault="00C80A80" w:rsidP="00C80A80">
      <w:pPr>
        <w:pStyle w:val="4"/>
      </w:pPr>
      <w:r>
        <w:rPr>
          <w:rFonts w:hint="eastAsia"/>
        </w:rPr>
        <w:t>5.6.2.2</w:t>
      </w:r>
      <w:r>
        <w:rPr>
          <w:rFonts w:hint="eastAsia"/>
        </w:rPr>
        <w:t>键盘端口</w:t>
      </w:r>
      <w:r>
        <w:rPr>
          <w:rFonts w:hint="eastAsia"/>
        </w:rPr>
        <w:t>Hook</w:t>
      </w:r>
      <w:r>
        <w:rPr>
          <w:rFonts w:hint="eastAsia"/>
        </w:rPr>
        <w:t>完整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A02E2" w:rsidTr="000A02E2">
        <w:tc>
          <w:tcPr>
            <w:tcW w:w="8296" w:type="dxa"/>
          </w:tcPr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.h&g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strsafe.h&g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bd.h&g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warning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isabl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: 4054)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xter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OBJECT_TYP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riverObjectType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river\\Kbdclass"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SBKBD_DRIVER_NAM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river\\kbdhid"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S2KBD_DRIVER_NAM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river\\i8042prt"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声明非公开函数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bReferenceObjectByName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Nam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ttribute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ACCESS_STAT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Stat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ACCESS_MAS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siredAcces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OBJECT_TYP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Typ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PROCESSOR_MOD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Mod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rseContex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要搜索是回调函数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lastRenderedPageBreak/>
              <w:t>typede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stdcal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YBOARDCLASSSERVICECALLBAC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iceObject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putDataStart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putDataEnd, 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U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LONG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putDataConsumed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自定义结构保存回调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KBD_CALLBAC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lassDeviceObjec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YBOARDCLASSSERVICECALLBAC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erviceCallBack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BD_CALLBAC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*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BD_CALLBAC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BD_CALLBAC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gKbdCallBack = { 0 }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yKeyboardClassServiceCallBack(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putDataStar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putDataEn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U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LONG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putDataConsume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MyKeyboardClassServiceCallBack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eyData =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putDataStar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keyData &lt;=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putDataEn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 keyData++)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hook kbdport: %2x, keyaction: %s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yData</w:t>
            </w:r>
            <w:proofErr w:type="gramEnd"/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MakeCode, keyData-&gt;Flags ? 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up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: 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dow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KbdCallBack.serviceCallBack(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putDataStar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putDataEn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putDataConsume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penKbdDriver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WST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Nam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找到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bdclass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类驱动对象地址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niNtNameString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DriverObject =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初始化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dbClass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驱动的名字为一个字符串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打开驱动对象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RtlInitUnicodeString(&amp;uniNtNameString,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Nam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%wZ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uniNtNameString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ObReferenceObjectByName(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uniNtNameString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J_CASE_INSENSITIV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IoDriverObjectType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kbdDriverObject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(</w:t>
            </w:r>
            <w:proofErr w:type="gramEnd"/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OpenKbdDriver ObReferenceObjectByName error. %d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status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会导致驱动对象引用计数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+1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需要解引用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Reference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kbdDriverObject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DriverObjec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earchServiceCallBack(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SearchServiceCallBack.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UNSUCCESSFU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分别打开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USB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键盘端口驱动和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S2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键盘驱动，看看哪个能打开，说明当前正在使用的驱动对象就是谁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hidDriverObject = OpenKbdDriver(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SBKBD_DRIVER_NAM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i8042DriverObject = OpenKbdDriver(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S2KBD_DRIVER_NAM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两种键盘同时存在，这种极端情况不考虑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KbdhidDriverObject &amp;&amp; Kbdi8042DriverObject)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SearchServiceCallBack two kbd exist.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UNSUCCESSFU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两种键盘同时不存在，直接返回失败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KbdhidDriverObject &amp;&amp; !Kbdi8042DriverObject)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SearchServiceCallBack two kbd not exist.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UNSUCCESSFU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ingKbdDriverObject = </w:t>
            </w:r>
            <w:proofErr w:type="gramStart"/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hidDriverObject ?</w:t>
            </w:r>
            <w:proofErr w:type="gramEnd"/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hidDriverObject : Kbdi8042DriverObjec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ingDeviceObject = UsingKbdDriverObject-&gt;DeviceObjec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上述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UsingDeviceExt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设备扩展里，应该有一个函数指针，是存在于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bdClass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中的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KbdClass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一个设备对象的指针，也保存在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UsingDeviceExt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设备扩展里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ClassObject = OpenKbdDriver(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KbdClassObject)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SearchServiceCallBack KbdClass not exist.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UNSUCCESSFU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ClassDriverStart = KbdClassObject-&gt;DriverStar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KbdClassDriverSize = KbdClassObject-&gt;DriverSize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* AddrServiceCallBack =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UsingDeviceObject)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ingDeviceExt = UsingDeviceObject-&gt;DeviceExtension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遍历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bdClass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设备对象，确认是否在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UsingDeviceExt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中存在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TargetDeviceObject = KbdClassObject-&gt;DeviceObjec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pTargetDeviceObject)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eviceExt = 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UsingDeviceEx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; i &lt; 4096; i++, pDeviceExt += </w:t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MmIsAddressValid(pDeviceExt)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gKbdCallBack.classDeviceObject &amp;&amp; gKbdCallBack.serviceCallBack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mp = *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pDeviceEx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tmp == pTargetDeviceObject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找到这里，说明在端口驱动的设备扩展里，保存了一个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bdclass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类驱动的设备对象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KbdCallBack.classDeviceObject = 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tmp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finded classDeviceObject %8x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tmp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ontinu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(tmp &gt; KbdClassDriverStart) &amp;&amp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tmp &lt; 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KbdClassDriverStart + KbdClassDriverSize)) &amp;&amp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MmIsAddressValid(tmp)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KbdCallBack.serviceCallBack = 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YBOARDCLASSSERVICECALLBACK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tmp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AddrServiceCallBack = 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pDeviceExt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SearchServiceCallBack servicecallback : %8x\naddrServiceCallBack : %8x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tmp, AddrServiceCallBack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TargetDeviceObject = pTargetDeviceObject-&gt;NextDevice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UsingDeviceObject = UsingDeviceObject-&gt;NextDevice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A02E2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成功找到了回调地址，就替换成我们自己的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AddrServiceCallBack &amp;&amp; gKbdCallBack.serviceCallBack)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SearchServiceCallBack Hook KeyboardClassServiceCallBack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AddrServiceCallBack = MyKeyboardClassServiceCallBack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SearchServiceCallBack error search.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Unload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Unload.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ntry(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A02E2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0A02E2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kbddriver hook class.\n"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Unload = c2pUnload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SearchServiceCallBack(</w:t>
            </w:r>
            <w:r w:rsidRPr="000A02E2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A02E2" w:rsidRPr="000A02E2" w:rsidRDefault="000A02E2" w:rsidP="000A02E2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A02E2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A02E2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A02E2" w:rsidRPr="000A02E2" w:rsidRDefault="000A02E2" w:rsidP="000A02E2">
            <w:pPr>
              <w:spacing w:line="200" w:lineRule="exact"/>
            </w:pPr>
            <w:r w:rsidRPr="000A02E2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9F745F" w:rsidRPr="007C273C" w:rsidRDefault="009F745F" w:rsidP="00A13055">
      <w:pPr>
        <w:rPr>
          <w:b/>
          <w:color w:val="FF0000"/>
        </w:rPr>
      </w:pPr>
      <w:r w:rsidRPr="009F745F">
        <w:rPr>
          <w:b/>
          <w:color w:val="FF0000"/>
          <w:sz w:val="28"/>
          <w:szCs w:val="28"/>
        </w:rPr>
        <w:lastRenderedPageBreak/>
        <w:t>注意</w:t>
      </w:r>
      <w:r w:rsidRPr="009F745F">
        <w:rPr>
          <w:rFonts w:hint="eastAsia"/>
          <w:b/>
          <w:color w:val="FF0000"/>
          <w:sz w:val="28"/>
          <w:szCs w:val="28"/>
        </w:rPr>
        <w:t>：</w:t>
      </w:r>
      <w:r w:rsidRPr="00E626AF">
        <w:rPr>
          <w:b/>
          <w:i/>
          <w:color w:val="FF0000"/>
          <w:sz w:val="28"/>
          <w:szCs w:val="28"/>
        </w:rPr>
        <w:t>经测试</w:t>
      </w:r>
      <w:r w:rsidRPr="00E626AF">
        <w:rPr>
          <w:rFonts w:hint="eastAsia"/>
          <w:b/>
          <w:i/>
          <w:color w:val="FF0000"/>
          <w:sz w:val="28"/>
          <w:szCs w:val="28"/>
        </w:rPr>
        <w:t>，</w:t>
      </w:r>
      <w:r w:rsidRPr="00E626AF">
        <w:rPr>
          <w:b/>
          <w:i/>
          <w:color w:val="FF0000"/>
          <w:sz w:val="28"/>
          <w:szCs w:val="28"/>
        </w:rPr>
        <w:t>此代码行不通</w:t>
      </w:r>
      <w:r w:rsidRPr="00E626AF">
        <w:rPr>
          <w:rFonts w:hint="eastAsia"/>
          <w:b/>
          <w:i/>
          <w:color w:val="FF0000"/>
          <w:sz w:val="28"/>
          <w:szCs w:val="28"/>
        </w:rPr>
        <w:t>。</w:t>
      </w:r>
    </w:p>
    <w:p w:rsidR="009F745F" w:rsidRDefault="009F745F" w:rsidP="00A13055">
      <w:pPr>
        <w:rPr>
          <w:i/>
        </w:rPr>
      </w:pPr>
      <w:r w:rsidRPr="007C273C">
        <w:rPr>
          <w:b/>
          <w:color w:val="FF0000"/>
        </w:rPr>
        <w:t>网上找到的一种说法是</w:t>
      </w:r>
      <w:r>
        <w:rPr>
          <w:rFonts w:hint="eastAsia"/>
        </w:rPr>
        <w:t>：</w:t>
      </w:r>
      <w:r w:rsidRPr="007C273C">
        <w:rPr>
          <w:rFonts w:hint="eastAsia"/>
          <w:i/>
        </w:rPr>
        <w:t>就算成功</w:t>
      </w:r>
      <w:r w:rsidRPr="007C273C">
        <w:rPr>
          <w:rFonts w:hint="eastAsia"/>
          <w:i/>
        </w:rPr>
        <w:t>Hook</w:t>
      </w:r>
      <w:r w:rsidRPr="007C273C">
        <w:rPr>
          <w:rFonts w:hint="eastAsia"/>
          <w:i/>
        </w:rPr>
        <w:t>掉</w:t>
      </w:r>
      <w:proofErr w:type="gramStart"/>
      <w:r w:rsidRPr="007C273C">
        <w:rPr>
          <w:rFonts w:hint="eastAsia"/>
          <w:i/>
        </w:rPr>
        <w:t>这个回调函数</w:t>
      </w:r>
      <w:proofErr w:type="gramEnd"/>
      <w:r w:rsidRPr="007C273C">
        <w:rPr>
          <w:rFonts w:hint="eastAsia"/>
          <w:i/>
        </w:rPr>
        <w:t>,</w:t>
      </w:r>
      <w:r w:rsidRPr="007C273C">
        <w:rPr>
          <w:rFonts w:hint="eastAsia"/>
          <w:i/>
        </w:rPr>
        <w:t>系统也不会去调用我们的函数</w:t>
      </w:r>
      <w:r w:rsidRPr="007C273C">
        <w:rPr>
          <w:rFonts w:hint="eastAsia"/>
          <w:i/>
        </w:rPr>
        <w:t>,</w:t>
      </w:r>
      <w:r w:rsidRPr="007C273C">
        <w:rPr>
          <w:rFonts w:hint="eastAsia"/>
          <w:i/>
        </w:rPr>
        <w:t>当系统在加载驱动的时候</w:t>
      </w:r>
      <w:r w:rsidRPr="007C273C">
        <w:rPr>
          <w:rFonts w:hint="eastAsia"/>
          <w:i/>
        </w:rPr>
        <w:t>,i8042prt</w:t>
      </w:r>
      <w:r w:rsidRPr="007C273C">
        <w:rPr>
          <w:rFonts w:hint="eastAsia"/>
          <w:i/>
        </w:rPr>
        <w:t>就记住了该回</w:t>
      </w:r>
      <w:proofErr w:type="gramStart"/>
      <w:r w:rsidRPr="007C273C">
        <w:rPr>
          <w:rFonts w:hint="eastAsia"/>
          <w:i/>
        </w:rPr>
        <w:t>调函数真实</w:t>
      </w:r>
      <w:proofErr w:type="gramEnd"/>
      <w:r w:rsidRPr="007C273C">
        <w:rPr>
          <w:rFonts w:hint="eastAsia"/>
          <w:i/>
        </w:rPr>
        <w:t>地址</w:t>
      </w:r>
      <w:r w:rsidRPr="007C273C">
        <w:rPr>
          <w:rFonts w:hint="eastAsia"/>
          <w:i/>
        </w:rPr>
        <w:t>,</w:t>
      </w:r>
      <w:r w:rsidRPr="007C273C">
        <w:rPr>
          <w:rFonts w:hint="eastAsia"/>
          <w:i/>
        </w:rPr>
        <w:t>在回调的时候</w:t>
      </w:r>
      <w:r w:rsidRPr="007C273C">
        <w:rPr>
          <w:rFonts w:hint="eastAsia"/>
          <w:i/>
        </w:rPr>
        <w:t>,</w:t>
      </w:r>
      <w:r w:rsidRPr="007C273C">
        <w:rPr>
          <w:rFonts w:hint="eastAsia"/>
          <w:i/>
        </w:rPr>
        <w:t>不需要再去查设备扩展里的</w:t>
      </w:r>
      <w:proofErr w:type="gramStart"/>
      <w:r w:rsidRPr="007C273C">
        <w:rPr>
          <w:rFonts w:hint="eastAsia"/>
          <w:i/>
        </w:rPr>
        <w:t>这个回调函数</w:t>
      </w:r>
      <w:proofErr w:type="gramEnd"/>
      <w:r w:rsidRPr="007C273C">
        <w:rPr>
          <w:rFonts w:hint="eastAsia"/>
          <w:i/>
        </w:rPr>
        <w:t>地址了</w:t>
      </w:r>
      <w:r w:rsidR="007C273C">
        <w:rPr>
          <w:rFonts w:hint="eastAsia"/>
          <w:i/>
        </w:rPr>
        <w:t>。</w:t>
      </w:r>
    </w:p>
    <w:p w:rsidR="007C273C" w:rsidRDefault="007C273C" w:rsidP="00A13055"/>
    <w:p w:rsidR="007C273C" w:rsidRPr="007C273C" w:rsidRDefault="007C273C" w:rsidP="00A13055">
      <w:r>
        <w:t>不过</w:t>
      </w:r>
      <w:r>
        <w:rPr>
          <w:rFonts w:hint="eastAsia"/>
        </w:rPr>
        <w:t>，</w:t>
      </w:r>
      <w:r>
        <w:t>找到这个回调地址</w:t>
      </w:r>
      <w:r>
        <w:rPr>
          <w:rFonts w:hint="eastAsia"/>
        </w:rPr>
        <w:t>，</w:t>
      </w:r>
      <w:r>
        <w:t>我们可以进行模拟键盘点击</w:t>
      </w:r>
      <w:r>
        <w:rPr>
          <w:rFonts w:hint="eastAsia"/>
        </w:rPr>
        <w:t>，跳过游戏的模拟键盘保护</w:t>
      </w:r>
    </w:p>
    <w:p w:rsidR="00005C59" w:rsidRDefault="00005C59" w:rsidP="00A13055">
      <w:pPr>
        <w:pStyle w:val="2"/>
      </w:pPr>
      <w:r>
        <w:rPr>
          <w:rFonts w:hint="eastAsia"/>
        </w:rPr>
        <w:t>5.</w:t>
      </w:r>
      <w:r w:rsidR="00A13055">
        <w:t>7</w:t>
      </w:r>
      <w:r>
        <w:rPr>
          <w:rFonts w:hint="eastAsia"/>
        </w:rPr>
        <w:t>反</w:t>
      </w:r>
      <w:r>
        <w:rPr>
          <w:rFonts w:hint="eastAsia"/>
        </w:rPr>
        <w:t>Hook</w:t>
      </w:r>
      <w:r w:rsidR="00D6657C">
        <w:t xml:space="preserve"> – </w:t>
      </w:r>
      <w:r w:rsidR="00D6657C">
        <w:t>中断反过滤</w:t>
      </w:r>
    </w:p>
    <w:p w:rsidR="00005C59" w:rsidRDefault="00CF2117" w:rsidP="00CF2117">
      <w:pPr>
        <w:ind w:firstLine="420"/>
      </w:pPr>
      <w:r>
        <w:rPr>
          <w:rFonts w:hint="eastAsia"/>
        </w:rPr>
        <w:t>如果键盘输入不想被驱动截胡，那么根据前面的方法，自己的过滤驱动，需要置于更前期获取原始数据，通过一些加密手段，才能避免被盗号木马获取。但是，这个方法，只适用于盗号木马也使用过滤驱动的类型，而针对采用</w:t>
      </w:r>
      <w:r>
        <w:rPr>
          <w:rFonts w:hint="eastAsia"/>
        </w:rPr>
        <w:t>Hook</w:t>
      </w:r>
      <w:r>
        <w:rPr>
          <w:rFonts w:hint="eastAsia"/>
        </w:rPr>
        <w:t>分发函数直接改写的，是无法避免的，因为别人都直接</w:t>
      </w:r>
      <w:r>
        <w:rPr>
          <w:rFonts w:hint="eastAsia"/>
        </w:rPr>
        <w:t>Hook</w:t>
      </w:r>
      <w:r>
        <w:rPr>
          <w:rFonts w:hint="eastAsia"/>
        </w:rPr>
        <w:t>了更底层的东西（端口驱动）。</w:t>
      </w:r>
    </w:p>
    <w:p w:rsidR="00CF2117" w:rsidRDefault="00CF2117" w:rsidP="00CF2117">
      <w:pPr>
        <w:ind w:firstLine="420"/>
      </w:pPr>
      <w:r>
        <w:t>那么我们只能</w:t>
      </w:r>
      <w:r>
        <w:t>Hook</w:t>
      </w:r>
      <w:r>
        <w:t>比端口驱动更底层的</w:t>
      </w:r>
      <w:r>
        <w:rPr>
          <w:rFonts w:hint="eastAsia"/>
        </w:rPr>
        <w:t>——</w:t>
      </w:r>
      <w:r>
        <w:rPr>
          <w:rFonts w:hint="eastAsia"/>
        </w:rPr>
        <w:t>Hook</w:t>
      </w:r>
      <w:r>
        <w:rPr>
          <w:rFonts w:hint="eastAsia"/>
        </w:rPr>
        <w:t>键盘中断。</w:t>
      </w:r>
      <w:r w:rsidR="00D6657C">
        <w:rPr>
          <w:rFonts w:hint="eastAsia"/>
        </w:rPr>
        <w:t>虽然黑客</w:t>
      </w:r>
      <w:r w:rsidR="00D6657C">
        <w:t>也能使用</w:t>
      </w:r>
      <w:r w:rsidR="00D6657C">
        <w:t>Hook</w:t>
      </w:r>
      <w:r w:rsidR="00D6657C">
        <w:t>键盘中断，但是由于中断永远是最后一个生效，</w:t>
      </w:r>
      <w:r w:rsidR="00D6657C">
        <w:rPr>
          <w:rFonts w:hint="eastAsia"/>
        </w:rPr>
        <w:t>只要</w:t>
      </w:r>
      <w:r w:rsidR="00D6657C">
        <w:t>保证在</w:t>
      </w:r>
      <w:r w:rsidR="00D6657C">
        <w:rPr>
          <w:rFonts w:hint="eastAsia"/>
        </w:rPr>
        <w:t>键盘</w:t>
      </w:r>
      <w:r w:rsidR="00D6657C">
        <w:t>输入的时机</w:t>
      </w:r>
      <w:r w:rsidR="00D6657C">
        <w:t>Hook</w:t>
      </w:r>
      <w:r w:rsidR="00D6657C">
        <w:t>，</w:t>
      </w:r>
      <w:r w:rsidR="00D6657C">
        <w:rPr>
          <w:rFonts w:hint="eastAsia"/>
        </w:rPr>
        <w:t>我们</w:t>
      </w:r>
      <w:r w:rsidR="00D6657C">
        <w:t>就可以保证自己是最后一个。因为</w:t>
      </w:r>
      <w:r w:rsidR="00D6657C">
        <w:rPr>
          <w:rFonts w:hint="eastAsia"/>
        </w:rPr>
        <w:t>我们</w:t>
      </w:r>
      <w:r w:rsidR="00D6657C">
        <w:t>自己的产品在输入密码的时候，我们是知道的。</w:t>
      </w:r>
    </w:p>
    <w:p w:rsidR="00EB1338" w:rsidRDefault="00EB1338" w:rsidP="00EB1338">
      <w:pPr>
        <w:pStyle w:val="3"/>
      </w:pPr>
      <w:r>
        <w:rPr>
          <w:rFonts w:hint="eastAsia"/>
        </w:rPr>
        <w:lastRenderedPageBreak/>
        <w:t>5.7.1</w:t>
      </w:r>
      <w:r>
        <w:t>中断原理</w:t>
      </w:r>
    </w:p>
    <w:p w:rsidR="00EB1338" w:rsidRDefault="00EB1338" w:rsidP="00EB1338">
      <w:r>
        <w:object w:dxaOrig="5292" w:dyaOrig="3753">
          <v:shape id="_x0000_i1037" type="#_x0000_t75" style="width:212.75pt;height:150.55pt" o:ole="">
            <v:imagedata r:id="rId96" o:title=""/>
          </v:shape>
          <o:OLEObject Type="Embed" ProgID="Visio.Drawing.15" ShapeID="_x0000_i1037" DrawAspect="Content" ObjectID="_1570050030" r:id="rId97"/>
        </w:object>
      </w:r>
    </w:p>
    <w:p w:rsidR="00EB1338" w:rsidRDefault="00EB1338" w:rsidP="00EB1338">
      <w:r>
        <w:t>每个</w:t>
      </w:r>
      <w:r>
        <w:rPr>
          <w:rFonts w:hint="eastAsia"/>
        </w:rPr>
        <w:t>CPU</w:t>
      </w:r>
      <w:r>
        <w:rPr>
          <w:rFonts w:hint="eastAsia"/>
        </w:rPr>
        <w:t>核心有自己的</w:t>
      </w:r>
      <w:r>
        <w:rPr>
          <w:rFonts w:hint="eastAsia"/>
        </w:rPr>
        <w:t>IDT</w:t>
      </w:r>
      <w:r>
        <w:rPr>
          <w:rFonts w:hint="eastAsia"/>
        </w:rPr>
        <w:t>。</w:t>
      </w:r>
      <w:r>
        <w:rPr>
          <w:rFonts w:hint="eastAsia"/>
        </w:rPr>
        <w:t>IDT</w:t>
      </w:r>
      <w:r>
        <w:rPr>
          <w:rFonts w:hint="eastAsia"/>
        </w:rPr>
        <w:t>在内存中的地址不固定，可以使用</w:t>
      </w:r>
      <w:r>
        <w:rPr>
          <w:rFonts w:hint="eastAsia"/>
        </w:rPr>
        <w:t>sidt</w:t>
      </w:r>
      <w:r>
        <w:rPr>
          <w:rFonts w:hint="eastAsia"/>
        </w:rPr>
        <w:t>指令，可以获取到</w:t>
      </w:r>
      <w:r>
        <w:rPr>
          <w:rFonts w:hint="eastAsia"/>
        </w:rPr>
        <w:t>idt</w:t>
      </w:r>
      <w:r>
        <w:rPr>
          <w:rFonts w:hint="eastAsia"/>
        </w:rPr>
        <w:t>的内存地址。</w:t>
      </w:r>
    </w:p>
    <w:p w:rsidR="00EB1338" w:rsidRDefault="00EB1338" w:rsidP="00EB1338">
      <w:pPr>
        <w:pStyle w:val="3"/>
      </w:pPr>
      <w:r>
        <w:rPr>
          <w:rFonts w:hint="eastAsia"/>
        </w:rPr>
        <w:t>5.7.1</w:t>
      </w:r>
      <w:r>
        <w:rPr>
          <w:rFonts w:hint="eastAsia"/>
        </w:rPr>
        <w:t>中断服务例程重定向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6559" w:rsidRPr="00B96559" w:rsidTr="00B96559">
        <w:tc>
          <w:tcPr>
            <w:tcW w:w="8296" w:type="dxa"/>
          </w:tcPr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.h&gt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strsafe.h&gt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bd.h&gt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warning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isabl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: 4054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signe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ha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signe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hort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signe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long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从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sidt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指令获得如下一个结构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ck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ush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1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P2C_IDT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imit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base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IDT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*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ck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op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p2cGetIdt()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IDT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dtr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idt idtr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idtr.base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DT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表单元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跳转地址保存在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offset_low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和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offset_high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中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ck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ush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1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P2C_IDT_ENTRY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ffset_low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elector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reserved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ype : 4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always0 : 1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pl : 2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resent : 1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ffset_high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IDTENTRY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*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ck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op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MAKELONG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low, high)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 (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low) &amp; 0xffff) | ((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(high) &amp; 0xffff) 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>&lt;&lt; 16) 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LOW16_OF_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data)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 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data) &amp; 0xffff) 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HIGH16_OF_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data)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 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data) &gt;&gt; 16) 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* g_p2c_old =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UFFER_FULL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x02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BUFFER_FULL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x01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WaitForKdRead()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nt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100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ychar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do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 al,0x64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mychar,al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StallExecutionProcessor(50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(mychar &amp;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UFFER_FULL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}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--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)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WaitForKdWrite()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nt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100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ychar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do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 al, 0x64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mychar, al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StallExecutionProcessor(50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(mychar &amp;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BUFFER_FULL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}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--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) 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UserFilter()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p2cUserFilter\r\n"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ch_pre = 0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ch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2cWaitForKdRead(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 al,0x60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sch,al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端口的数据一旦被读出来，就没有了，这个时候，需要</w:t>
            </w:r>
            <w:proofErr w:type="gramStart"/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强制回</w:t>
            </w:r>
            <w:proofErr w:type="gramEnd"/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写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sch_pre != sch)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scan code = %2x\r\n"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sch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sch_pre = sch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al, 0xd2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ut 0x64,al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2cWaitForKdWrite(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al, sch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ut 0x60,al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_declspec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nake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 p2cInterruptProc()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_asm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usha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保存所有的通用寄存器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ushf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保存标志寄存器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all p2cUserFilte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调用我们自己的一个函数，这个函数将实现我们自己的一个功能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opfd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opad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jmp g_p2c_ol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跳转到原来的中断服务程序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HookInt93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EAN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hook_or_unhook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dt_addr = 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p2cGetIdt(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dt_addr += 0x93;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第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0x93</w:t>
            </w:r>
            <w:r w:rsidRPr="00B9655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个中断索引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the pre address = %x.\r\n"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(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MAKELONG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idt_addr-&gt;offset_low, idt_addr-&gt;offset_high)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hook_or_unhook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try to hook interrupt.\r\n"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_p2c_old = (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MAKELONG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idt_addr-&gt;offset_low, idt_addr-&gt;offset_high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dt_addr-&gt;offset_low =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LOW16_OF_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p2cInterruptProc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dt_addr-&gt;offset_high =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HIGH16_OF_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p2cInterruptProc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try to recovery interrupt.\r\n"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dt_addr-&gt;offset_low =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LOW16_OF_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g_p2c_old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dt_addr-&gt;offset_high =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HIGH16_OF_32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g_p2c_old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g_p2c_old =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the current address = %x.\r\n"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(</w:t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MAKELONG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idt_addr-&gt;offset_low, idt_addr-&gt;offset_high)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Unload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B96559" w:rsidRDefault="00B96559" w:rsidP="00327FA6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2cHookInt93(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327FA6" w:rsidRPr="00327FA6" w:rsidRDefault="00327FA6" w:rsidP="00327FA6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327FA6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327FA6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terval;</w:t>
            </w:r>
          </w:p>
          <w:p w:rsidR="00327FA6" w:rsidRPr="00327FA6" w:rsidRDefault="00327FA6" w:rsidP="00327FA6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327FA6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nterval.QuadPart = 5 * 1000 * </w:t>
            </w:r>
            <w:r w:rsidRPr="00327FA6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327FA6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327FA6" w:rsidRPr="00327FA6" w:rsidRDefault="00327FA6" w:rsidP="00327FA6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327FA6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DelayExecutionThread(</w:t>
            </w:r>
            <w:r w:rsidRPr="00327FA6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r w:rsidRPr="00327FA6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327FA6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327FA6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interval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Unload.\n"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ntry(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B9655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B9655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kbddriver hook class.\n"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Unload = c2pUnload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2cHookInt93(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B96559" w:rsidRPr="00B96559" w:rsidRDefault="00B96559" w:rsidP="00B9655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B9655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B9655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B96559" w:rsidRPr="00B96559" w:rsidRDefault="00B96559" w:rsidP="00B96559">
            <w:pPr>
              <w:spacing w:line="200" w:lineRule="exact"/>
              <w:rPr>
                <w:sz w:val="15"/>
                <w:szCs w:val="15"/>
              </w:rPr>
            </w:pPr>
            <w:r w:rsidRPr="00B9655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38327A" w:rsidRPr="006D4F11" w:rsidRDefault="00B96559" w:rsidP="0038327A">
      <w:pPr>
        <w:rPr>
          <w:b/>
          <w:color w:val="FF0000"/>
        </w:rPr>
      </w:pPr>
      <w:r w:rsidRPr="006D4F11">
        <w:rPr>
          <w:rFonts w:hint="eastAsia"/>
          <w:b/>
          <w:color w:val="FF0000"/>
        </w:rPr>
        <w:lastRenderedPageBreak/>
        <w:t>注意：</w:t>
      </w:r>
      <w:r w:rsidR="008E1100" w:rsidRPr="006D4F11">
        <w:rPr>
          <w:rFonts w:hint="eastAsia"/>
          <w:b/>
          <w:color w:val="FF0000"/>
        </w:rPr>
        <w:t>经实测，在虚拟机中又行不通</w:t>
      </w:r>
      <w:r w:rsidR="006A661C">
        <w:rPr>
          <w:rFonts w:hint="eastAsia"/>
          <w:b/>
          <w:color w:val="FF0000"/>
        </w:rPr>
        <w:t>，怀疑中断向量表被修改了</w:t>
      </w:r>
    </w:p>
    <w:p w:rsidR="00EB1338" w:rsidRDefault="0038327A" w:rsidP="0038327A">
      <w:pPr>
        <w:pStyle w:val="3"/>
      </w:pPr>
      <w:r>
        <w:rPr>
          <w:rFonts w:hint="eastAsia"/>
        </w:rPr>
        <w:t>5.7.2</w:t>
      </w:r>
      <w:r>
        <w:rPr>
          <w:rFonts w:hint="eastAsia"/>
        </w:rPr>
        <w:t>利用</w:t>
      </w:r>
      <w:r>
        <w:rPr>
          <w:rFonts w:hint="eastAsia"/>
        </w:rPr>
        <w:t>IOAPIC</w:t>
      </w:r>
      <w:r>
        <w:rPr>
          <w:rFonts w:hint="eastAsia"/>
        </w:rPr>
        <w:t>重定位中断处理函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3F0A" w:rsidRPr="00C73F0A" w:rsidTr="00C73F0A">
        <w:tc>
          <w:tcPr>
            <w:tcW w:w="8296" w:type="dxa"/>
          </w:tcPr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.h&gt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strsafe.h&gt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bd.h&gt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warning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isabl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: 4054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-10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SECON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signe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ha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signe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hort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signe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long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从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sidt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指令获得如下一个结构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ck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ush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1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P2C_IDT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imit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base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IDT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*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ck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op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p2cGetIdt(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IDT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dtr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idt idtr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idtr.base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DT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表单元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跳转地址保存在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offset_low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和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offset_high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中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ck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ush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1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P2C_IDT_ENT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ffset_low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elector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reserved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ype : 4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always0 : 1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pl : 2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resent : 1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ffset_high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IDTENT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*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ck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op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MAKELONG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low, high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 (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low) &amp; 0xffff) | ((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high) &amp; 0xffff) &lt;&lt; 16) 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LOW16_OF_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data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data) &amp; 0xffff) 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HIGH16_OF_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data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16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data) &gt;&gt; 16) 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* g_p2c_old =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UFFER_FULL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x02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BUFFER_FULL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x01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WaitForKdRead(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nt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10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ychar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do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 al, 0x64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mychar, al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StallExecutionProcessor(50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(mychar &amp;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UFFER_FULL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}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--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)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WaitForKdWrite(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nt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10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ychar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do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 al, 0x64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mychar, al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StallExecutionProcessor(50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(mychar &amp;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BUFFER_FULL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}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--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)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UserFilter(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p2cUserFilter\r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ch_pre = 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ch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2cWaitForKdRead(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 al, 0x60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sch, al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端口的数据一旦被读出来，就没有了，这个时候，需要</w:t>
            </w:r>
            <w:proofErr w:type="gramStart"/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强制回</w:t>
            </w:r>
            <w:proofErr w:type="gramEnd"/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写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sch_pre != sch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scan code = %2x\r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sch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sch_pre = sch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al, 0xd2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ut 0x64, al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2cWaitForKdWrite(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ov al, sch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ut 0x60, al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_declspec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nake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 p2cInterruptProc(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__asm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usha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保存所有的通用寄存器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ushf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保存标志寄存器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all p2cUserFilte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调用我们自己的一个函数，这个函数将实现我们自己的一个功能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opfd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opad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jmp g_p2c_ol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跳转到原来的中断服务程序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修改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OAPIC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重定向表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SearchOrSetIrql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new_ch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p2cSearchOrSetIrql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定义一个物理地址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0xfec00000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正是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OAPIC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寄存器组在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Windows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上的开始地址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HYSICAL_ADDRESS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hys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RtlZeroMemo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(&amp;phys,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HYSICAL_ADDRESS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hys.u.LowPart = 0xfec0000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物理地址是不能直接读写，需要映射为虚拟地址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ddr = MmMapIoSpace(phys, 0x14, </w:t>
            </w:r>
            <w:r w:rsidRPr="00C73F0A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MmNonCache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MmIsAddressValid(paddr)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选择寄存器，是寄存器组偏移为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0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寄存器。选择寄存器虽然是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32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位的，但是只用了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8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位偏移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io_reg_sel =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)paddr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窗口寄存器偏移为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0x10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io_win =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(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)paddr + 0x10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选择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0x12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项，对应的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Q1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键盘中断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io_reg_sel = 0x12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h = *io_win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h1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设置新值，返回旧值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new_ch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!= 0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h1 = *io_win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h1 &amp;= 0xffffff0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h1 |=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new_ch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io_win = ch1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SearchOrSetIrql: set %2x to irql.\r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new_ch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h &amp;= 0xff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MmUnmapIoSpace(paddr, 0x14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SearchOrSetIrql: the old vec of irq1 is %2x to irql.\r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ch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ch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GetIdleIdtVec(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dt_addr =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p2cGetIdt(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 = 0x20; i &lt; 0x2a; i++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dt_addr[i].type == 0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CopyANewIdt93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*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terrupt_proc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dt_addr =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p2cGetIdt(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dt_addr[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idt_addr[0x93]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dt_addr-&gt;offset_low =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LOW16_OF_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terrupt_proc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dt_addr-&gt;offset_high =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HIGH16_OF_32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nterrupt_proc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2cResetIoApic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EA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set_or_recove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dle_id = 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2C_U8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old_id = 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dt_addr = 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P2C_IDTENT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p2cGetIdt(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the pre address = %x.\r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(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MAKELONG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idt_addr-&gt;offset_low, idt_addr-&gt;offset_high)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set_or_recovery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try to set IoApic.\r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dt_addr += 0x93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_p2c_old = (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MAKELONG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idt_addr-&gt;offset_low, idt_addr-&gt;offset_high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dle_id = p2cGetIdleIdtVec(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idle_id != 0)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2cCopyANewIdt93(idle_id, p2cInterruptProc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再重新定位到这个中断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old_id = p2cSearchOrSetIrql(idle_id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默认定位到</w:t>
            </w:r>
            <w:r w:rsidRPr="00C73F0A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0x93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ASSERT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old_id == 0x93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try to recovery IoApic.\r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old_id = p2cSearchOrSetIrql(0x93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ASSERT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old_id == idle_id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dt_addr[old_id].type = 0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2c: the current address = %x.\r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(</w:t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2C_MAKELONG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idt_addr-&gt;offset_low, idt_addr-&gt;offset_high)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Unload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  <w:t>p2cResetIoApic(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terval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interval.QuadPart = 5 * 1000 *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KeDelayExecutionThread(</w:t>
            </w:r>
            <w:r w:rsidRPr="00C73F0A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interval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Unload.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ntry(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C73F0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bgPrint(</w:t>
            </w:r>
            <w:r w:rsidRPr="00C73F0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kbddriver hook class.\n"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Unload = c2pUnload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2cResetIoApic(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C73F0A" w:rsidRPr="00C73F0A" w:rsidRDefault="00C73F0A" w:rsidP="00C73F0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C73F0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C73F0A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C73F0A" w:rsidRPr="00C73F0A" w:rsidRDefault="00C73F0A" w:rsidP="00C73F0A">
            <w:pPr>
              <w:spacing w:line="200" w:lineRule="exact"/>
              <w:rPr>
                <w:sz w:val="15"/>
                <w:szCs w:val="15"/>
              </w:rPr>
            </w:pPr>
            <w:r w:rsidRPr="00C73F0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38327A" w:rsidRPr="00766406" w:rsidRDefault="00766406" w:rsidP="00EB1338">
      <w:pPr>
        <w:rPr>
          <w:b/>
          <w:color w:val="FF0000"/>
        </w:rPr>
      </w:pPr>
      <w:r w:rsidRPr="006D4F11">
        <w:rPr>
          <w:rFonts w:hint="eastAsia"/>
          <w:b/>
          <w:color w:val="FF0000"/>
        </w:rPr>
        <w:lastRenderedPageBreak/>
        <w:t>注意：经实测，在虚拟机中又行不通</w:t>
      </w:r>
      <w:r>
        <w:rPr>
          <w:rFonts w:hint="eastAsia"/>
          <w:b/>
          <w:color w:val="FF0000"/>
        </w:rPr>
        <w:t>，怀疑跟虚拟硬件实现有关</w:t>
      </w:r>
    </w:p>
    <w:p w:rsidR="00076B32" w:rsidRDefault="00DB59A9" w:rsidP="00DB59A9">
      <w:pPr>
        <w:pStyle w:val="1"/>
      </w:pPr>
      <w:r>
        <w:rPr>
          <w:rFonts w:hint="eastAsia"/>
        </w:rPr>
        <w:t>6</w:t>
      </w:r>
      <w:r>
        <w:t xml:space="preserve"> NT</w:t>
      </w:r>
      <w:r>
        <w:t>式驱动和</w:t>
      </w:r>
      <w:r>
        <w:rPr>
          <w:rFonts w:hint="eastAsia"/>
        </w:rPr>
        <w:t>WDM</w:t>
      </w:r>
      <w:r>
        <w:rPr>
          <w:rFonts w:hint="eastAsia"/>
        </w:rPr>
        <w:t>式驱动</w:t>
      </w:r>
      <w:r w:rsidR="00975075">
        <w:rPr>
          <w:rFonts w:hint="eastAsia"/>
        </w:rPr>
        <w:t>详解</w:t>
      </w:r>
    </w:p>
    <w:p w:rsidR="00DB59A9" w:rsidRDefault="00DB59A9" w:rsidP="00DB59A9">
      <w:pPr>
        <w:pStyle w:val="2"/>
      </w:pPr>
      <w:r>
        <w:t>6.1</w:t>
      </w:r>
      <w:r>
        <w:rPr>
          <w:rFonts w:hint="eastAsia"/>
        </w:rPr>
        <w:t>NT</w:t>
      </w:r>
      <w:r>
        <w:rPr>
          <w:rFonts w:hint="eastAsia"/>
        </w:rPr>
        <w:t>式驱动原理</w:t>
      </w:r>
    </w:p>
    <w:p w:rsidR="00BA1F0E" w:rsidRPr="00BA1F0E" w:rsidRDefault="00BA1F0E" w:rsidP="00BA1F0E">
      <w:pPr>
        <w:rPr>
          <w:rFonts w:hint="eastAsia"/>
        </w:rPr>
      </w:pPr>
      <w:r>
        <w:t>前面介绍了两种驱动</w:t>
      </w:r>
      <w:r>
        <w:rPr>
          <w:rFonts w:hint="eastAsia"/>
        </w:rPr>
        <w:t>示例，但是没有深入讲解对应的原理，只说了特定硬件的大概。这里开始，深入驱动程序内部原理。</w:t>
      </w:r>
    </w:p>
    <w:p w:rsidR="00DB59A9" w:rsidRDefault="00975075" w:rsidP="007E3CA1">
      <w:pPr>
        <w:pStyle w:val="3"/>
      </w:pPr>
      <w:r>
        <w:rPr>
          <w:rFonts w:hint="eastAsia"/>
        </w:rPr>
        <w:t>6.1.1</w:t>
      </w:r>
      <w:r>
        <w:rPr>
          <w:rFonts w:hint="eastAsia"/>
        </w:rPr>
        <w:t>完整代码</w:t>
      </w:r>
      <w:r w:rsidR="00292491">
        <w:rPr>
          <w:rFonts w:hint="eastAsia"/>
        </w:rPr>
        <w:t>示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3CA1" w:rsidTr="007E3CA1">
        <w:tc>
          <w:tcPr>
            <w:tcW w:w="8296" w:type="dxa"/>
            <w:shd w:val="clear" w:color="auto" w:fill="92D050"/>
          </w:tcPr>
          <w:p w:rsidR="007E3CA1" w:rsidRPr="007E3CA1" w:rsidRDefault="007E3CA1" w:rsidP="007E3CA1">
            <w:pPr>
              <w:spacing w:line="240" w:lineRule="atLeast"/>
              <w:rPr>
                <w:sz w:val="24"/>
                <w:szCs w:val="24"/>
              </w:rPr>
            </w:pPr>
            <w:r w:rsidRPr="007E3CA1">
              <w:rPr>
                <w:rFonts w:hint="eastAsia"/>
                <w:sz w:val="24"/>
                <w:szCs w:val="24"/>
              </w:rPr>
              <w:t>Driver.h</w:t>
            </w:r>
          </w:p>
        </w:tc>
      </w:tr>
      <w:tr w:rsidR="007E3CA1" w:rsidTr="007E3CA1">
        <w:tc>
          <w:tcPr>
            <w:tcW w:w="8296" w:type="dxa"/>
          </w:tcPr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nce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因为这里采用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++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编写，而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ntddk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实现，是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编写。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这里为了防止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ntddk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函数符号表导入错误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fdef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cplusplus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xter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C"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endif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ntddk.h&gt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fdef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cplusplus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endif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COD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ode_seq(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AGE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proofErr w:type="gramStart"/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定义分</w:t>
            </w:r>
            <w:proofErr w:type="gramEnd"/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页标记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LOCKEDCOD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ode_seq()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定义非分页标记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ITCOD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ode_seq(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INIT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定义初始化内存块。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只是在加载的时候载入内存，当驱动成功加载后，就可以从内存中卸载掉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DATA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ata_seq(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AGE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LOCKEDDATA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ata_seq()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ITDATA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ata_seq(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INIT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arraysiz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p) (</w:t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(p) / </w:t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p)[0]))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自定义设备扩展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EXTENSIO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evic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trDeviceName;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设备名，可以在设备管理器中显示的名字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trSymLinkName;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符号链接名，用于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ring3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层访问设备对象的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EVICE_EXTENSIO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*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声明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reateDevice(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DDKUnload(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7E3CA1" w:rsidRPr="007E3CA1" w:rsidRDefault="007E3CA1" w:rsidP="007E3CA1">
            <w:pPr>
              <w:spacing w:line="200" w:lineRule="exact"/>
              <w:rPr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DDKDispatchRoutine(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evObj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</w:tc>
      </w:tr>
      <w:tr w:rsidR="007E3CA1" w:rsidTr="007E3CA1">
        <w:tc>
          <w:tcPr>
            <w:tcW w:w="8296" w:type="dxa"/>
            <w:shd w:val="clear" w:color="auto" w:fill="92D050"/>
          </w:tcPr>
          <w:p w:rsidR="007E3CA1" w:rsidRPr="007E3CA1" w:rsidRDefault="007E3CA1" w:rsidP="007E3CA1">
            <w:pPr>
              <w:spacing w:line="240" w:lineRule="atLeast"/>
              <w:rPr>
                <w:sz w:val="24"/>
                <w:szCs w:val="24"/>
              </w:rPr>
            </w:pPr>
            <w:r w:rsidRPr="007E3CA1">
              <w:rPr>
                <w:rFonts w:hint="eastAsia"/>
                <w:sz w:val="24"/>
                <w:szCs w:val="24"/>
              </w:rPr>
              <w:lastRenderedPageBreak/>
              <w:t>Driver.cpp</w:t>
            </w:r>
          </w:p>
        </w:tc>
      </w:tr>
      <w:tr w:rsidR="007E3CA1" w:rsidTr="007E3CA1">
        <w:tc>
          <w:tcPr>
            <w:tcW w:w="8296" w:type="dxa"/>
          </w:tcPr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Driver.h"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riverEntry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初始化驱动程序，定位和申请硬件资源，创建内核对象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ab/>
              <w:t>pDriverObject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从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O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管理器中传进来的驱动对象，由执行体组件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-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对象管理器创建和管理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ab/>
              <w:t>pRegistryPath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驱动程序在注册表中的路径，由执行体组件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-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配置管理器创建和管理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初始化驱动状态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ITCOD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指明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riverEntry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是加载到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NIT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内存区域中，驱动成功卸载后，可以退出内存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xter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C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ntry(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特定的回调函数，都需要编译成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函数命名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RegistryPath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 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RegistryPath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DriverEntry\n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使用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dPrint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宏，可以在调试版本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(Checked/Debug)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打日志，发行版本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(Free/Release)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不打日志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注册其他驱动调用函数入口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Unload = HelloDDKUnload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CREAT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HelloDDKDispatchRoutin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CLOS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HelloDDKDispatchRoutin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WRIT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HelloDDKDispatchRoutin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HelloDDKDispatchRoutin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创建驱动设备对象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CreateDevice(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DriverEntry end\n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reateDevice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初始化设备对象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ab/>
              <w:t>pDriverObject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从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O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管理器中传进来的驱动对象，由执行体组件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-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对象管理器创建和管理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初始化状态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ITCODE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reateDevice(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创建设备名称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Nam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RtlInitUnicodeString(&amp;devName, 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evice\\KeenDDKDevice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创建设备。一个驱动，有一个默认的设备对象，大概这个就是一个标准吧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evObj =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IoCreateDevice(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EVICE_EXTENSIO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,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devName,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ILE_DEVICE_UNKNOW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虚拟设备，必须设置为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FILE_DEVICE_UNKNOWN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,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指定此设备为独占设备，不能被其他应用程序所使用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pDevObj);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对象管理器来管理的，这里同时也会添加到驱动对象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相应的参数中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  <w:t>}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pDevObj-&gt;Flags |=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BUFFERED_IO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内存操作方式。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O_BUFFERED_IO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表示读写操作使用系统复制缓冲区访问用户模式数据；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如果是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O_DIRECT_IO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则表示读写操作使用内存描述符</w:t>
            </w:r>
            <w:proofErr w:type="gramStart"/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表访问</w:t>
            </w:r>
            <w:proofErr w:type="gramEnd"/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用户模式数据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evExt = (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pDevObj-&gt;DeviceExtension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DevExt-&gt;pDevice = pDevObj;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使用设备扩展的目的是，避免使用全局变量（有各种同步问题）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pDevExt-&gt;ustrDeviceName </w:t>
            </w:r>
            <w:r w:rsidRPr="007E3CA1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=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Nam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创建符号链接名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ymLinkNam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RtlInitUnicodeString(</w:t>
            </w:r>
            <w:proofErr w:type="gramEnd"/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&amp;symLinkName, 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??\\SymKeenHelloDDK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pDevExt-&gt;ustrSymLinkName </w:t>
            </w:r>
            <w:r w:rsidRPr="007E3CA1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=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ymLinkName;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使用符号链接的目的是，方便用户模式应用程序可以访问设备。因为设备</w:t>
            </w:r>
            <w:proofErr w:type="gramStart"/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名只能</w:t>
            </w:r>
            <w:proofErr w:type="gramEnd"/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用于内核访问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status = IoCreateSymbolicLink(&amp;symLinkName, &amp;devName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Device(pDevObj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HelloDDKUnload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负责驱动程序的卸载操作。会卸载整个设备链，删除设备对象和符号链接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ab/>
              <w:t>pDriverObject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从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O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管理器中传进来的驱动对象，由执行体组件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-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对象管理器创建和管理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状态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GECODE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DDKUnload(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DriverUnload\n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NextObj =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eviceObject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pNextObj !=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evExt = (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pNextObj-&gt;DeviceExtension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删除符号链接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inkName = pDevExt-&gt;ustrSymLinkNam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SymbolicLink(&amp;linkName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NextObj = pNextObj-&gt;NextDevice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Device(pDevExt-&gt;pDevice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HelloDDKDispatchRoutine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对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进行处理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ab/>
              <w:t>pDevObj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功能设备对象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ab/>
              <w:t>pIrp: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从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0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请求包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状态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GECODE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DDKDispatchRoutine(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evObj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evObj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HelloDDKDispatchRoutine\n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完成</w:t>
            </w:r>
            <w:r w:rsidRPr="007E3CA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Status = status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Information = 0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ompleteReques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7E3CA1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_NO_INCREMEN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7E3CA1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HelloDDKDispatchRoutine\n"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7E3CA1" w:rsidRPr="007E3CA1" w:rsidRDefault="007E3CA1" w:rsidP="007E3CA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7E3CA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7E3CA1" w:rsidRPr="007E3CA1" w:rsidRDefault="007E3CA1" w:rsidP="007E3CA1">
            <w:pPr>
              <w:spacing w:line="200" w:lineRule="exact"/>
              <w:rPr>
                <w:sz w:val="15"/>
                <w:szCs w:val="15"/>
              </w:rPr>
            </w:pPr>
            <w:r w:rsidRPr="007E3CA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CD5746" w:rsidRDefault="00CD5746" w:rsidP="00CD5746">
      <w:pPr>
        <w:pStyle w:val="3"/>
      </w:pPr>
      <w:r>
        <w:rPr>
          <w:rFonts w:hint="eastAsia"/>
        </w:rPr>
        <w:lastRenderedPageBreak/>
        <w:t>6.1.2</w:t>
      </w:r>
      <w:r w:rsidR="00AB4D11">
        <w:rPr>
          <w:rFonts w:hint="eastAsia"/>
        </w:rPr>
        <w:t>驱动安装</w:t>
      </w:r>
    </w:p>
    <w:p w:rsidR="00CD5746" w:rsidRDefault="00AB4D11" w:rsidP="003C7707">
      <w:pPr>
        <w:pStyle w:val="4"/>
      </w:pPr>
      <w:r>
        <w:rPr>
          <w:rFonts w:hint="eastAsia"/>
        </w:rPr>
        <w:t>6.1.2.1</w:t>
      </w:r>
      <w:r>
        <w:rPr>
          <w:rFonts w:hint="eastAsia"/>
        </w:rPr>
        <w:t>手动安装</w:t>
      </w:r>
    </w:p>
    <w:p w:rsidR="003C7707" w:rsidRDefault="003C7707" w:rsidP="00CD5746">
      <w:r>
        <w:rPr>
          <w:rFonts w:hint="eastAsia"/>
        </w:rPr>
        <w:t>NT</w:t>
      </w:r>
      <w:r>
        <w:rPr>
          <w:rFonts w:hint="eastAsia"/>
        </w:rPr>
        <w:t>式驱动可以直接导入注册表，可以实现，注册表类似如下：</w:t>
      </w:r>
    </w:p>
    <w:p w:rsidR="003C7707" w:rsidRDefault="003C7707" w:rsidP="00CD5746">
      <w:r>
        <w:rPr>
          <w:noProof/>
        </w:rPr>
        <w:drawing>
          <wp:inline distT="0" distB="0" distL="0" distR="0" wp14:anchorId="153D3E5D" wp14:editId="107890EB">
            <wp:extent cx="5274310" cy="2323465"/>
            <wp:effectExtent l="0" t="0" r="2540" b="63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707" w:rsidRDefault="003C7707" w:rsidP="00CD5746">
      <w:pPr>
        <w:rPr>
          <w:rFonts w:hint="eastAsia"/>
        </w:rPr>
      </w:pPr>
      <w:r>
        <w:rPr>
          <w:noProof/>
        </w:rPr>
        <w:drawing>
          <wp:inline distT="0" distB="0" distL="0" distR="0" wp14:anchorId="705D3949" wp14:editId="09523FAB">
            <wp:extent cx="5274310" cy="2326005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D11" w:rsidRDefault="00AB4D11" w:rsidP="003C7707">
      <w:pPr>
        <w:pStyle w:val="4"/>
      </w:pPr>
      <w:r>
        <w:rPr>
          <w:rFonts w:hint="eastAsia"/>
        </w:rPr>
        <w:t>6.1.2.2</w:t>
      </w:r>
      <w:r>
        <w:rPr>
          <w:rFonts w:hint="eastAsia"/>
        </w:rPr>
        <w:t>使用</w:t>
      </w:r>
      <w:r>
        <w:rPr>
          <w:rFonts w:hint="eastAsia"/>
        </w:rPr>
        <w:t>SRVINSTW</w:t>
      </w:r>
      <w:r>
        <w:rPr>
          <w:rFonts w:hint="eastAsia"/>
        </w:rPr>
        <w:t>安装</w:t>
      </w:r>
    </w:p>
    <w:p w:rsidR="003C7707" w:rsidRDefault="00603119" w:rsidP="00CD5746">
      <w:pPr>
        <w:rPr>
          <w:rFonts w:hint="eastAsia"/>
        </w:rPr>
      </w:pPr>
      <w:r>
        <w:rPr>
          <w:rFonts w:hint="eastAsia"/>
        </w:rPr>
        <w:t>前面已介绍，参考</w:t>
      </w:r>
      <w:hyperlink w:anchor="_2.3.2使用工具srvinstw.exe安装驱动" w:history="1">
        <w:r w:rsidRPr="00603119">
          <w:rPr>
            <w:rStyle w:val="a4"/>
            <w:rFonts w:hint="eastAsia"/>
          </w:rPr>
          <w:t>2.3.2</w:t>
        </w:r>
        <w:r w:rsidRPr="00603119">
          <w:rPr>
            <w:rStyle w:val="a4"/>
            <w:rFonts w:hint="eastAsia"/>
          </w:rPr>
          <w:t>使用工具</w:t>
        </w:r>
        <w:r w:rsidRPr="00603119">
          <w:rPr>
            <w:rStyle w:val="a4"/>
            <w:rFonts w:hint="eastAsia"/>
          </w:rPr>
          <w:t>srvinstw.exe</w:t>
        </w:r>
        <w:r w:rsidRPr="00603119">
          <w:rPr>
            <w:rStyle w:val="a4"/>
            <w:rFonts w:hint="eastAsia"/>
          </w:rPr>
          <w:t>安装驱动</w:t>
        </w:r>
      </w:hyperlink>
    </w:p>
    <w:p w:rsidR="00AB4D11" w:rsidRDefault="00AB4D11" w:rsidP="00603119">
      <w:pPr>
        <w:pStyle w:val="4"/>
      </w:pPr>
      <w:r>
        <w:rPr>
          <w:rFonts w:hint="eastAsia"/>
        </w:rPr>
        <w:t>6.1.2.3</w:t>
      </w:r>
      <w:r>
        <w:rPr>
          <w:rFonts w:hint="eastAsia"/>
        </w:rPr>
        <w:t>使用</w:t>
      </w:r>
      <w:r>
        <w:rPr>
          <w:rFonts w:hint="eastAsia"/>
        </w:rPr>
        <w:t>DriverMonitor</w:t>
      </w:r>
      <w:r>
        <w:rPr>
          <w:rFonts w:hint="eastAsia"/>
        </w:rPr>
        <w:t>安装</w:t>
      </w:r>
    </w:p>
    <w:p w:rsidR="00603119" w:rsidRDefault="00603119" w:rsidP="00CD5746">
      <w:r>
        <w:rPr>
          <w:rFonts w:hint="eastAsia"/>
        </w:rPr>
        <w:t>这个是一个新工具，它比</w:t>
      </w:r>
      <w:r>
        <w:rPr>
          <w:rFonts w:hint="eastAsia"/>
        </w:rPr>
        <w:t>SRVINSTW</w:t>
      </w:r>
      <w:r>
        <w:rPr>
          <w:rFonts w:hint="eastAsia"/>
        </w:rPr>
        <w:t>要方便简单多了，后续</w:t>
      </w:r>
      <w:r>
        <w:rPr>
          <w:rFonts w:hint="eastAsia"/>
        </w:rPr>
        <w:t>NT</w:t>
      </w:r>
      <w:r>
        <w:rPr>
          <w:rFonts w:hint="eastAsia"/>
        </w:rPr>
        <w:t>式驱动，将使用它作为默认安装工具。</w:t>
      </w:r>
    </w:p>
    <w:p w:rsidR="00603119" w:rsidRDefault="00603119" w:rsidP="00CD5746">
      <w:r>
        <w:t>使用截图</w:t>
      </w:r>
      <w:r>
        <w:rPr>
          <w:rFonts w:hint="eastAsia"/>
        </w:rPr>
        <w:t>，</w:t>
      </w:r>
      <w:r>
        <w:t>如下</w:t>
      </w:r>
      <w:r>
        <w:rPr>
          <w:rFonts w:hint="eastAsia"/>
        </w:rPr>
        <w:t>：</w:t>
      </w:r>
    </w:p>
    <w:p w:rsidR="00603119" w:rsidRDefault="00603119" w:rsidP="00CD5746">
      <w:r>
        <w:rPr>
          <w:noProof/>
        </w:rPr>
        <w:lastRenderedPageBreak/>
        <w:drawing>
          <wp:inline distT="0" distB="0" distL="0" distR="0" wp14:anchorId="1B28B765" wp14:editId="4B2A4D13">
            <wp:extent cx="5274310" cy="2851785"/>
            <wp:effectExtent l="0" t="0" r="2540" b="571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119" w:rsidRDefault="00603119" w:rsidP="00CD5746">
      <w:pPr>
        <w:rPr>
          <w:rFonts w:hint="eastAsia"/>
        </w:rPr>
      </w:pPr>
      <w:r>
        <w:rPr>
          <w:noProof/>
        </w:rPr>
        <w:drawing>
          <wp:inline distT="0" distB="0" distL="0" distR="0" wp14:anchorId="47530D8E" wp14:editId="03A62074">
            <wp:extent cx="5274310" cy="2851785"/>
            <wp:effectExtent l="0" t="0" r="2540" b="571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D11" w:rsidRDefault="00AB4D11" w:rsidP="00603119">
      <w:pPr>
        <w:pStyle w:val="4"/>
      </w:pPr>
      <w:r>
        <w:rPr>
          <w:rFonts w:hint="eastAsia"/>
        </w:rPr>
        <w:t>6.1.2.4</w:t>
      </w:r>
      <w:r>
        <w:rPr>
          <w:rFonts w:hint="eastAsia"/>
        </w:rPr>
        <w:t>使用</w:t>
      </w:r>
      <w:r>
        <w:rPr>
          <w:rFonts w:hint="eastAsia"/>
        </w:rPr>
        <w:t>SCM</w:t>
      </w:r>
      <w:r>
        <w:rPr>
          <w:rFonts w:hint="eastAsia"/>
        </w:rPr>
        <w:t>程序安装</w:t>
      </w:r>
    </w:p>
    <w:p w:rsidR="00603119" w:rsidRPr="001B14C9" w:rsidRDefault="001B14C9" w:rsidP="00CD5746">
      <w:pPr>
        <w:rPr>
          <w:b/>
        </w:rPr>
      </w:pPr>
      <w:r w:rsidRPr="001B14C9">
        <w:rPr>
          <w:rFonts w:hint="eastAsia"/>
          <w:b/>
        </w:rPr>
        <w:t>（</w:t>
      </w:r>
      <w:r w:rsidRPr="001B14C9">
        <w:rPr>
          <w:rFonts w:hint="eastAsia"/>
          <w:b/>
        </w:rPr>
        <w:t>1</w:t>
      </w:r>
      <w:r w:rsidRPr="001B14C9">
        <w:rPr>
          <w:rFonts w:hint="eastAsia"/>
          <w:b/>
        </w:rPr>
        <w:t>）完整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14C9" w:rsidTr="001B14C9">
        <w:tc>
          <w:tcPr>
            <w:tcW w:w="8296" w:type="dxa"/>
          </w:tcPr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6_</w:t>
            </w:r>
            <w:proofErr w:type="gramStart"/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LoadNTDriver.cpp :</w:t>
            </w:r>
            <w:proofErr w:type="gramEnd"/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Defines the entry point for the console application.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stdafx.h"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iostream&gt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atlpath.h&gt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声明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oadNTDriver(</w:t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PCST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PCST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Path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nloadNTDriver(</w:t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PCST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命令行格式：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LoadNTDriver.exe [drivername] [driverpath]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nt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main(</w:t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nt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rgc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ha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*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rgv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])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rgc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!= 3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参数个数不满足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-1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PCST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pstrDriverName =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rgv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1]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PCST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pstrDriverPath =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rgv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2]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lpstrDriverName || !lpstrDriverPath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参数错误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-1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服务名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pstrDriverName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驱动文件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pstrDriverPath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ATLPath::FileExists(lpstrDriverPath) || ATLPath::IsDirectory(lpstrDriverPath)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驱动文件不存在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-1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加载驱动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bRet = LoadNTDriver(lpstrDriverName, lpstrDriverPath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bRet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驱动加载失败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-1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按任意键卸载驱动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ha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h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in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gt;&g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h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卸载驱动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bRet = UnloadNTDriver(lpstrDriverName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bRet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驱动卸载失败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-1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0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oadNTDriver(</w:t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PCST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PCST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Path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得到完整的驱动路径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ha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zDriverImagePath[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MAX_PATH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{ 0 }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etFullPathNameA(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Path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MAX_PATH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szDriverImagePath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驱动名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，驱动完整路径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zDriverImagePath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bRet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C_HANDL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ServiceMgr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C_HANDL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ServiceDDK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do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打开服务控制管理器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hServiceMgr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penSCManage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C_MANAGER_ALL_ACCESS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hServiceMgr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打开服务控制管理器失败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hServiceDDK = CreateServiceA(hServiceMgr,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服务管理器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服务名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显示名称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ERVICE_ALL_ACCESS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加载驱动程序的访问权限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ERVICE_KERNEL_DRIVE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表示加载的服务是驱动程序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ERVICE_DEMAND_START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手动方式启动驱动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ERVICE_ERROR_IGNOR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szDriverImagePath,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hServiceDDK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WORD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wErrorCode = GetLastError(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dwErrorCode !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ERROR_IO_PENDING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amp;&amp; dwErrorCode !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ERROR_SERVICE_EXISTS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创建服务失败，错误码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wErrorCode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服务已存在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hServiceDDK = OpenServiceA(hServiceMgr,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ERVICE_ALL_ACCESS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hServiceDDK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服务存在，但打开服务失败，错误码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GetLastError()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开启此服务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bRet = StartServiceA(hServiceDDK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bRet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WORD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wErrorCode = GetLastError(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dwErrorCode !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ERROR_IO_PENDING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amp;&amp; dwErrorCode !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ERROR_SERVICE_ALREADY_RUNNING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启动服务失败，错误码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wErrorCode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dwErrorCode !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ERROR_IO_PENDING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设备被挂起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服务已启动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bRet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} </w:t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hServiceDDK)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loseServiceHandle(hServiceDDK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hServiceDDK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hServiceMgr)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loseServiceHandle(hServiceMgr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hServiceMgr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bRet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nloadNTDriver(</w:t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PCST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驱动名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bRet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C_HANDL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ServiceMgr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C_HANDL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ServiceDDK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do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打开服务控制管理器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hServiceMgr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penSCManager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C_MANAGER_ALL_ACCESS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hServiceMgr)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打开服务控制管理器失败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hServiceDDK = OpenServiceA(hServiceMgr, </w:t>
            </w:r>
            <w:r w:rsidRPr="001B14C9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lpstrDriverNam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ERVICE_ALL_ACCESS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hServiceDDK)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打开服务失败，错误码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GetLastError()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停止驱动程序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ERVICE_STATUS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rvStatus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bRet = ControlService(hServiceDDK,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ERVICE_CONTROL_STOP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srvStatus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bRet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停止服务失败，错误码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GetLastError()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B14C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卸载驱动程序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bRet = DeleteService(hServiceDDK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bRet)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d::cout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卸载驱动失败，错误码：</w:t>
            </w:r>
            <w:r w:rsidRPr="001B14C9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GetLastError() </w:t>
            </w:r>
            <w:r w:rsidRPr="001B14C9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&lt;&lt;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d::endl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bRet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} </w:t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hServiceDDK)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loseServiceHandle(hServiceDDK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hServiceDDK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hServiceMgr){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loseServiceHandle(hServiceMgr)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hServiceMgr = </w:t>
            </w:r>
            <w:r w:rsidRPr="001B14C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B14C9" w:rsidRPr="001B14C9" w:rsidRDefault="001B14C9" w:rsidP="001B14C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B14C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bRet;</w:t>
            </w:r>
          </w:p>
          <w:p w:rsidR="001B14C9" w:rsidRDefault="001B14C9" w:rsidP="001B14C9">
            <w:pPr>
              <w:spacing w:line="200" w:lineRule="exact"/>
              <w:rPr>
                <w:rFonts w:hint="eastAsia"/>
              </w:rPr>
            </w:pPr>
            <w:r w:rsidRPr="001B14C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1B14C9" w:rsidRPr="001B14C9" w:rsidRDefault="001B14C9" w:rsidP="00CD5746">
      <w:pPr>
        <w:rPr>
          <w:b/>
        </w:rPr>
      </w:pPr>
      <w:r w:rsidRPr="001B14C9">
        <w:rPr>
          <w:rFonts w:hint="eastAsia"/>
          <w:b/>
        </w:rPr>
        <w:lastRenderedPageBreak/>
        <w:t>（</w:t>
      </w:r>
      <w:r w:rsidRPr="001B14C9">
        <w:rPr>
          <w:rFonts w:hint="eastAsia"/>
          <w:b/>
        </w:rPr>
        <w:t>2</w:t>
      </w:r>
      <w:r w:rsidRPr="001B14C9">
        <w:rPr>
          <w:rFonts w:hint="eastAsia"/>
          <w:b/>
        </w:rPr>
        <w:t>）实践效果</w:t>
      </w:r>
    </w:p>
    <w:p w:rsidR="001B14C9" w:rsidRDefault="001B14C9" w:rsidP="00CD5746">
      <w:pPr>
        <w:rPr>
          <w:rFonts w:hint="eastAsia"/>
        </w:rPr>
      </w:pPr>
      <w:r>
        <w:rPr>
          <w:noProof/>
        </w:rPr>
        <w:drawing>
          <wp:inline distT="0" distB="0" distL="0" distR="0" wp14:anchorId="611206C2" wp14:editId="34B8BB0E">
            <wp:extent cx="5274310" cy="3443605"/>
            <wp:effectExtent l="0" t="0" r="2540" b="444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975075" w:rsidRDefault="00CD5746" w:rsidP="003156D5">
      <w:pPr>
        <w:pStyle w:val="3"/>
      </w:pPr>
      <w:r>
        <w:rPr>
          <w:rFonts w:hint="eastAsia"/>
        </w:rPr>
        <w:lastRenderedPageBreak/>
        <w:t>6.1.3</w:t>
      </w:r>
      <w:r w:rsidR="007018E5">
        <w:rPr>
          <w:rFonts w:hint="eastAsia"/>
        </w:rPr>
        <w:t>设备驱动</w:t>
      </w:r>
      <w:r w:rsidR="0069267C">
        <w:rPr>
          <w:rFonts w:hint="eastAsia"/>
        </w:rPr>
        <w:t>查看工具</w:t>
      </w:r>
    </w:p>
    <w:p w:rsidR="003156D5" w:rsidRDefault="00CD5746" w:rsidP="00EC4447">
      <w:pPr>
        <w:pStyle w:val="4"/>
      </w:pPr>
      <w:r>
        <w:rPr>
          <w:rFonts w:hint="eastAsia"/>
        </w:rPr>
        <w:t>6.1.3</w:t>
      </w:r>
      <w:r w:rsidR="0069267C">
        <w:rPr>
          <w:rFonts w:hint="eastAsia"/>
        </w:rPr>
        <w:t>.1</w:t>
      </w:r>
      <w:r w:rsidR="00DF0EC5">
        <w:rPr>
          <w:rFonts w:hint="eastAsia"/>
        </w:rPr>
        <w:t>WinObj</w:t>
      </w:r>
      <w:r w:rsidR="00DF0EC5">
        <w:rPr>
          <w:rFonts w:hint="eastAsia"/>
        </w:rPr>
        <w:t>工具查看</w:t>
      </w:r>
    </w:p>
    <w:p w:rsidR="00B47B92" w:rsidRDefault="00B47B92" w:rsidP="00DB59A9">
      <w:r>
        <w:rPr>
          <w:rFonts w:hint="eastAsia"/>
        </w:rPr>
        <w:t>WinObj</w:t>
      </w:r>
      <w:r>
        <w:rPr>
          <w:rFonts w:hint="eastAsia"/>
        </w:rPr>
        <w:t>是查看当前驱动对象的存在与否，必须等待驱动加载到内存才能查看到（若驱动是手动加载方式安装的，必须</w:t>
      </w:r>
      <w:r>
        <w:rPr>
          <w:rFonts w:hint="eastAsia"/>
        </w:rPr>
        <w:t>Start</w:t>
      </w:r>
      <w:r>
        <w:rPr>
          <w:rFonts w:hint="eastAsia"/>
        </w:rPr>
        <w:t>该驱动才能看到）</w:t>
      </w:r>
    </w:p>
    <w:p w:rsidR="00B47B92" w:rsidRPr="00B47B92" w:rsidRDefault="00B47B92" w:rsidP="00DB59A9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BF7807">
        <w:rPr>
          <w:rFonts w:hint="eastAsia"/>
        </w:rPr>
        <w:t>驱动对象</w:t>
      </w:r>
    </w:p>
    <w:p w:rsidR="00EC4447" w:rsidRDefault="00B47B92" w:rsidP="00DB59A9">
      <w:r>
        <w:rPr>
          <w:noProof/>
        </w:rPr>
        <w:drawing>
          <wp:inline distT="0" distB="0" distL="0" distR="0" wp14:anchorId="67503BF5" wp14:editId="3535EC42">
            <wp:extent cx="5274310" cy="3569970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807" w:rsidRDefault="00BF7807" w:rsidP="00BF780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备对象</w:t>
      </w:r>
    </w:p>
    <w:p w:rsidR="00BF7807" w:rsidRDefault="00BC1F72" w:rsidP="00BF7807">
      <w:r>
        <w:rPr>
          <w:noProof/>
        </w:rPr>
        <w:lastRenderedPageBreak/>
        <w:drawing>
          <wp:inline distT="0" distB="0" distL="0" distR="0" wp14:anchorId="2A3B93D4" wp14:editId="2F495131">
            <wp:extent cx="5274310" cy="356997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F72" w:rsidRDefault="00BC1F72" w:rsidP="00BF7807">
      <w:r>
        <w:t>这里特别说明下</w:t>
      </w:r>
      <w:r>
        <w:rPr>
          <w:rFonts w:hint="eastAsia"/>
        </w:rPr>
        <w:t>，</w:t>
      </w:r>
      <w:r>
        <w:t>如果设备对象在创建的时候</w:t>
      </w:r>
      <w:r>
        <w:rPr>
          <w:rFonts w:hint="eastAsia"/>
        </w:rPr>
        <w:t>，</w:t>
      </w:r>
      <w:r w:rsidRPr="00BC1F72">
        <w:rPr>
          <w:b/>
        </w:rPr>
        <w:t>未命名</w:t>
      </w:r>
      <w:r>
        <w:rPr>
          <w:rFonts w:hint="eastAsia"/>
        </w:rPr>
        <w:t>，</w:t>
      </w:r>
      <w:r>
        <w:t>将会以</w:t>
      </w:r>
      <w:r>
        <w:rPr>
          <w:rFonts w:hint="eastAsia"/>
        </w:rPr>
        <w:t>00000001</w:t>
      </w:r>
      <w:r>
        <w:rPr>
          <w:rFonts w:hint="eastAsia"/>
        </w:rPr>
        <w:t>这种数字名称递增展示。如下：</w:t>
      </w:r>
    </w:p>
    <w:p w:rsidR="00BC1F72" w:rsidRDefault="00BC1F72" w:rsidP="00BF7807">
      <w:pPr>
        <w:rPr>
          <w:rFonts w:hint="eastAsia"/>
        </w:rPr>
      </w:pPr>
      <w:r>
        <w:rPr>
          <w:noProof/>
        </w:rPr>
        <w:drawing>
          <wp:inline distT="0" distB="0" distL="0" distR="0" wp14:anchorId="466E51C6" wp14:editId="7B872810">
            <wp:extent cx="5274310" cy="356362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807" w:rsidRDefault="00BF7807" w:rsidP="00BF780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符号链接对象</w:t>
      </w:r>
    </w:p>
    <w:p w:rsidR="00BC1F72" w:rsidRDefault="00BC1F72" w:rsidP="00BF7807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DDBA5B3" wp14:editId="2F57B6B0">
            <wp:extent cx="5274310" cy="356362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EC5" w:rsidRDefault="00CD5746" w:rsidP="00BC1F72">
      <w:pPr>
        <w:pStyle w:val="4"/>
      </w:pPr>
      <w:r>
        <w:rPr>
          <w:rFonts w:hint="eastAsia"/>
        </w:rPr>
        <w:t>6.1.3</w:t>
      </w:r>
      <w:r w:rsidR="00DF0EC5">
        <w:rPr>
          <w:rFonts w:hint="eastAsia"/>
        </w:rPr>
        <w:t>.2</w:t>
      </w:r>
      <w:r w:rsidR="00DF0EC5">
        <w:rPr>
          <w:rFonts w:hint="eastAsia"/>
        </w:rPr>
        <w:t>设备管理器查看</w:t>
      </w:r>
    </w:p>
    <w:p w:rsidR="00BC1F72" w:rsidRDefault="0089116C" w:rsidP="00DB59A9">
      <w:pPr>
        <w:rPr>
          <w:rFonts w:hint="eastAsia"/>
        </w:rPr>
      </w:pPr>
      <w:r>
        <w:rPr>
          <w:noProof/>
        </w:rPr>
        <w:drawing>
          <wp:inline distT="0" distB="0" distL="0" distR="0" wp14:anchorId="40117C4B" wp14:editId="718B5001">
            <wp:extent cx="5274310" cy="3289300"/>
            <wp:effectExtent l="0" t="0" r="2540" b="63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9A9" w:rsidRDefault="00DB59A9" w:rsidP="00DB59A9">
      <w:pPr>
        <w:pStyle w:val="2"/>
      </w:pPr>
      <w:r>
        <w:rPr>
          <w:rFonts w:hint="eastAsia"/>
        </w:rPr>
        <w:lastRenderedPageBreak/>
        <w:t>6.2WDM</w:t>
      </w:r>
      <w:r>
        <w:rPr>
          <w:rFonts w:hint="eastAsia"/>
        </w:rPr>
        <w:t>式驱动原理</w:t>
      </w:r>
    </w:p>
    <w:p w:rsidR="00DB59A9" w:rsidRDefault="00292491" w:rsidP="00891989">
      <w:pPr>
        <w:pStyle w:val="3"/>
      </w:pPr>
      <w:r>
        <w:rPr>
          <w:rFonts w:hint="eastAsia"/>
        </w:rPr>
        <w:t>6.2.1</w:t>
      </w:r>
      <w:r>
        <w:rPr>
          <w:rFonts w:hint="eastAsia"/>
        </w:rPr>
        <w:t>完整代码示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B5BA7" w:rsidTr="000B5BA7">
        <w:tc>
          <w:tcPr>
            <w:tcW w:w="8296" w:type="dxa"/>
            <w:shd w:val="clear" w:color="auto" w:fill="92D050"/>
          </w:tcPr>
          <w:p w:rsidR="000B5BA7" w:rsidRDefault="000B5BA7" w:rsidP="00DB59A9">
            <w:pPr>
              <w:rPr>
                <w:rFonts w:hint="eastAsia"/>
              </w:rPr>
            </w:pPr>
            <w:r>
              <w:rPr>
                <w:rFonts w:hint="eastAsia"/>
              </w:rPr>
              <w:t>Driver.h</w:t>
            </w:r>
          </w:p>
        </w:tc>
      </w:tr>
      <w:tr w:rsidR="000B5BA7" w:rsidTr="000B5BA7">
        <w:tc>
          <w:tcPr>
            <w:tcW w:w="8296" w:type="dxa"/>
          </w:tcPr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n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因为这里采用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++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编写，而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ntddk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实现，是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编写。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这里为了防止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ntddk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函数符号表导入错误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fde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cplusplus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xte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C"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endif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wdm.h&gt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fde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cplusplus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endif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D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ode_seq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AGE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proofErr w:type="gramStart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定义分</w:t>
            </w:r>
            <w:proofErr w:type="gramEnd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页标记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LOCKED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ode_seq()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定义非分页标记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IT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ode_seq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INIT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定义初始化内存块。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只是在加载的时候载入内存，当驱动成功加载后，就可以从内存中卸载掉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DAT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ata_seq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PAGE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LOCKEDDAT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ata_seq(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ITDAT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ata_seq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INIT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arraysiz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p) (</w:t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(p) / </w:t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p)[0])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自定义设备扩展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do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NextStackDevice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trDeviceName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设备名，可以在设备管理器中显示的名字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ustrSymLinkName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符号链接名，用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ring3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层访问设备对象的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*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声明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WDMAddDevice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PhysicalDevice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WDMPnp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do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faultPnpHandler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andleRemoveDevice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WDMUnload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Default="000B5BA7" w:rsidP="000B5BA7">
            <w:pPr>
              <w:spacing w:line="200" w:lineRule="exact"/>
              <w:rPr>
                <w:rFonts w:hint="eastAsia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WDMDispatchRoutine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evObj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</w:tc>
      </w:tr>
      <w:tr w:rsidR="000B5BA7" w:rsidTr="000B5BA7">
        <w:tc>
          <w:tcPr>
            <w:tcW w:w="8296" w:type="dxa"/>
            <w:shd w:val="clear" w:color="auto" w:fill="92D050"/>
          </w:tcPr>
          <w:p w:rsidR="000B5BA7" w:rsidRDefault="000B5BA7" w:rsidP="00DB59A9">
            <w:pPr>
              <w:rPr>
                <w:rFonts w:hint="eastAsia"/>
              </w:rPr>
            </w:pPr>
            <w:r>
              <w:rPr>
                <w:rFonts w:hint="eastAsia"/>
              </w:rPr>
              <w:t>Driver.cpp</w:t>
            </w:r>
          </w:p>
        </w:tc>
      </w:tr>
      <w:tr w:rsidR="000B5BA7" w:rsidTr="000B5BA7">
        <w:tc>
          <w:tcPr>
            <w:tcW w:w="8296" w:type="dxa"/>
          </w:tcPr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Driver.h"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riverEntry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初始化驱动程序，定位和申请硬件资源，创建内核对象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管理器中传进来的驱动对象，由执行体组件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-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对象管理器创建和管理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RegistryPath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驱动程序在注册表中的路径，由执行体组件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-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配置管理器创建和管理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初始化驱动状态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IT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指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riverEntry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是加载到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NIT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内存区域中，驱动成功卸载后，可以退出内存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xte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C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riverEntry(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特定的回调函数，都需要编译成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函数命名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RegistryPath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RegistryPath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DriverEntry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使用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宏，可以在调试版本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(Checked/Debug)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打日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lastRenderedPageBreak/>
              <w:t>志，发行版本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(Free/Release)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不打日志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ind w:firstLineChars="300" w:firstLine="450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注册其他驱动调用函数入口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Extension-&gt;AddDevice = HelloWDMAddDevice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即插即用的支持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PN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HelloWDMPnp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CREAT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HelloWDMDispatchRoutine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CLOS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HelloWDMDispatchRoutine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WRIT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HelloWDMDispatchRoutine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MajorFunction[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HelloWDMDispatchRoutine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riverUnload = HelloWDMUnload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DriverEntry end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HelloWDMAddDevi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添加新设备。由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N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管理器负责调用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管理器中传进来的驱动对象，由执行体组件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-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对象管理器创建和管理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初始化状态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GED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分页内存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WDMAddDevice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PhysicalDevice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D_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中断请求级别的校验，超过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APC_LEVEL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时，会产生一个断言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HelloWDMAddDevice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创建设备名称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Name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RtlInitUnicodeString(&amp;devName, 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evice\\KeenWDMDevice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创建设备。一个驱动，有一个默认的设备对象，大概这个就是一个标准吧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do =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IoCreateDevice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,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devName,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ILE_DEVICE_UNKNOW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虚拟设备，必须设置为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FILE_DEVICE_UNKNOWN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,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="00A134CB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  <w:r w:rsidR="00A134CB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="00A134CB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="00A134CB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指定此设备为独占设备，不能被其他应用程序所使用</w:t>
            </w:r>
          </w:p>
          <w:p w:rsidR="000B5BA7" w:rsidRPr="000B5BA7" w:rsidRDefault="00A134CB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fdo);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="000B5BA7"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="000B5BA7"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对象管理器来管理的，这里同时也会添加到驱动对象</w:t>
            </w:r>
            <w:r w:rsidR="000B5BA7"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DriverObject</w:t>
            </w:r>
            <w:r w:rsidR="000B5BA7"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相应的参数中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evExt = (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fdo-&gt;DeviceExtension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pDevExt-&gt;fdo = fdo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使用设备扩展的目的是，避免使用全局变量（有各种同步问题）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pDevExt-&gt;NextStackDevice = IoAttachDeviceToDeviceStack(fdo,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PhysicalDevice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将此设备挂接到设备</w:t>
            </w:r>
            <w:proofErr w:type="gramStart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栈</w:t>
            </w:r>
            <w:proofErr w:type="gramEnd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（这里是物理设备），返回值是下一层堆栈的设备对象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pDevExt-&gt;ustrDeviceName </w:t>
            </w:r>
            <w:r w:rsidRPr="000B5BA7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=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vName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创建符号链接名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ymLinkName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RtlInitUnicodeString(&amp;symLinkName, 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osDevices\\SymKeenHelloWDM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这里既可以使用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\\DosDevices\\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也可以使用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\\??\\  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pDevExt-&gt;ustrSymLinkName </w:t>
            </w:r>
            <w:r w:rsidRPr="000B5BA7">
              <w:rPr>
                <w:rFonts w:ascii="Consolas" w:hAnsi="Consolas" w:cs="Consolas"/>
                <w:color w:val="008080"/>
                <w:kern w:val="0"/>
                <w:sz w:val="15"/>
                <w:szCs w:val="15"/>
              </w:rPr>
              <w:t>=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ymLinkName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使用符号链接的目的是，方便用户模式应用程序可以访问设备。因为设备</w:t>
            </w:r>
            <w:proofErr w:type="gramStart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名只能</w:t>
            </w:r>
            <w:proofErr w:type="gramEnd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用于内核访问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status = IoCreateSymbolicLink(&amp;symLinkName, &amp;devName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Device(fdo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fdo-&gt;Flags |=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BUFFERED_IO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|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POWER_PAGABL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内存操作方式。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O_BUFFERED_I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表示读写操作使用系统复制缓冲区访问用户模式数据；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如果是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O_DIRECT_I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则表示读写操作使用内存描述符</w:t>
            </w:r>
            <w:proofErr w:type="gramStart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表访问</w:t>
            </w:r>
            <w:proofErr w:type="gramEnd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用户模式数据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  <w:t>fdo-&gt;Flags &amp;= ~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DEVICE_INITIALIZING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HelloWDMAddDevice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HelloWDMPnp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对即插即用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进行处理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fd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功能设备对象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请求包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状态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GEDCOD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WDMPnp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do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D_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确保该函数运行在低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APC_LEVEL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中断优先级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HelloWDMPnp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x = (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do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eviceExtension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STACK_LOCAT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ck = IoGetCurrentIrpStackLocation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不同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处理例程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*fcntab[])(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dx,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Irp) = 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START_DEVI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REMOVE_DEVI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HandleRemoveDevice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REMOVE_DEVI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CANCEL_REMOVE_DEVI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STOP_DEVI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STOP_DEVI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CANCEL_STOP_DEVI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DEVICE_RELATIONS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INTERFA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CAPABILITIES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RESOURCES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RESOURCE_REQUIREMENTS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DEVICE_TEXT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FILTER_RESOURCE_REQUIREMENTS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READ_CONFIG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WRITE_CONFIG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EJECT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SET_LOCK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ID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PNP_DEVICE_STAT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QUERY_BUS_INFORMATION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DEVICE_USAGE_NOTIFICATION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DefaultPnpHandler,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RP_MN_SURPRISE_REMOVAL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cn = stack-&gt;MinorFunction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当前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proofErr w:type="gramStart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辅类型号</w:t>
            </w:r>
            <w:proofErr w:type="gramEnd"/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未知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处理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fcn &gt;=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arraysiz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fcntab))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DefaultPnpHandler(pdx,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(*fcntab[fcn])(pdx,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HelloWDMPnp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efaultPnpHandler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对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NP IR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进行默认处理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设备对象的扩展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请求包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lastRenderedPageBreak/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状态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GEDCOD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DefaultPnpHandler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D_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DefaultPnpHandler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SkipCurrentIrpStackLocation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略过当前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proofErr w:type="gramStart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栈</w:t>
            </w:r>
            <w:proofErr w:type="gramEnd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直接跳转到下一层处理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DefaultPnpHandler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NextStackDevice,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HandleRemoveDevic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对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_MN_REMOVE_DEVICE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进行处理，也就是设备卸载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设备对象的扩展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请求包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状态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GEDCOD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andleRemoveDevice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EXTENSIO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D_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HandleRemoveDevice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IoStatus.Status =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表明此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的状态为顺利完成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DefaultPnpHandler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SymbolicLink(&amp;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ustrSymLinkName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把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fd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从设备</w:t>
            </w:r>
            <w:proofErr w:type="gramStart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栈</w:t>
            </w:r>
            <w:proofErr w:type="gramEnd"/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中脱离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NextStackDevice)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tachDevice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NextStackDevice);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卸载设备对象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删除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fdo</w:t>
            </w:r>
          </w:p>
          <w:p w:rsid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leteDevice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x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fdo);</w:t>
            </w:r>
          </w:p>
          <w:p w:rsidR="00DB3E13" w:rsidRPr="000B5BA7" w:rsidRDefault="00DB3E13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HandleRemoveDevice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****************************************************************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HelloWDMDispatchRoutin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对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进行处理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fd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功能设备对象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Irp: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0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请求包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状态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GEDCOD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WDMDispatchRoutine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do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do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D_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</w:p>
          <w:p w:rsidR="00DB3E13" w:rsidRPr="000B5BA7" w:rsidRDefault="00DB3E13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HelloWDMDispatchRoutine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完成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Status = status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IoStatus.Information = 0;</w:t>
            </w:r>
          </w:p>
          <w:p w:rsid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ompleteReques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Irp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_NO_INCREME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DB3E13" w:rsidRPr="000B5BA7" w:rsidRDefault="00DB3E13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HelloWDMDispatchRoutine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lastRenderedPageBreak/>
              <w:t>/****************************************************************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函数名称：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HelloWDMUnload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功能描述：负责驱动程序的卸载操作。会卸载整个设备链，删除设备对象和符号链接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参数列表：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：从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/O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管理器中传进来的驱动对象，由执行体组件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-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对象管理器创建和管理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* </w:t>
            </w: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返回值：返回状态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****************************************************************/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AGEDCODE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HelloWDMUnload(</w:t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0B5BA7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DriverObjec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PAGED_CODE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HelloWDMUnload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Pr="000B5BA7" w:rsidRDefault="000B5BA7" w:rsidP="000B5BA7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0B5BA7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dPrint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0B5BA7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HelloWDMUnload\n"</w:t>
            </w: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0B5BA7" w:rsidRDefault="000B5BA7" w:rsidP="000B5BA7">
            <w:pPr>
              <w:spacing w:line="200" w:lineRule="exact"/>
              <w:rPr>
                <w:rFonts w:hint="eastAsia"/>
              </w:rPr>
            </w:pPr>
            <w:r w:rsidRPr="000B5BA7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292491" w:rsidRDefault="000B5BA7" w:rsidP="000B5BA7">
      <w:pPr>
        <w:pStyle w:val="3"/>
      </w:pPr>
      <w:r>
        <w:rPr>
          <w:rFonts w:hint="eastAsia"/>
        </w:rPr>
        <w:lastRenderedPageBreak/>
        <w:t>6.2.2</w:t>
      </w:r>
      <w:r>
        <w:rPr>
          <w:rFonts w:hint="eastAsia"/>
        </w:rPr>
        <w:t>驱动安装</w:t>
      </w:r>
    </w:p>
    <w:p w:rsidR="00033C2D" w:rsidRPr="00033C2D" w:rsidRDefault="00033C2D" w:rsidP="00033C2D">
      <w:pPr>
        <w:pStyle w:val="4"/>
        <w:rPr>
          <w:rFonts w:hint="eastAsia"/>
        </w:rPr>
      </w:pPr>
      <w:r>
        <w:rPr>
          <w:rFonts w:hint="eastAsia"/>
        </w:rPr>
        <w:t>6.2.2.1</w:t>
      </w:r>
      <w:r>
        <w:rPr>
          <w:rFonts w:hint="eastAsia"/>
        </w:rPr>
        <w:t>尝试使用</w:t>
      </w:r>
      <w:r>
        <w:rPr>
          <w:rFonts w:hint="eastAsia"/>
        </w:rPr>
        <w:t>SRVINSTW</w:t>
      </w:r>
      <w:r w:rsidR="00374D72">
        <w:rPr>
          <w:rFonts w:hint="eastAsia"/>
        </w:rPr>
        <w:t>/DriverMonitor</w:t>
      </w:r>
      <w:r>
        <w:rPr>
          <w:rFonts w:hint="eastAsia"/>
        </w:rPr>
        <w:t>安装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失败</w:t>
      </w:r>
    </w:p>
    <w:p w:rsidR="000B5BA7" w:rsidRDefault="00994641" w:rsidP="00DB59A9">
      <w:r>
        <w:rPr>
          <w:rFonts w:hint="eastAsia"/>
        </w:rPr>
        <w:t>即插即用驱动设备安装，跟以前的</w:t>
      </w:r>
      <w:r>
        <w:rPr>
          <w:rFonts w:hint="eastAsia"/>
        </w:rPr>
        <w:t>NT</w:t>
      </w:r>
      <w:r>
        <w:rPr>
          <w:rFonts w:hint="eastAsia"/>
        </w:rPr>
        <w:t>式驱动设备安装还不一样，我先尝试使用</w:t>
      </w:r>
      <w:r>
        <w:rPr>
          <w:rFonts w:hint="eastAsia"/>
        </w:rPr>
        <w:t>NT</w:t>
      </w:r>
      <w:r>
        <w:rPr>
          <w:rFonts w:hint="eastAsia"/>
        </w:rPr>
        <w:t>式驱动设备安装看看，结果如下：</w:t>
      </w:r>
    </w:p>
    <w:p w:rsidR="00994641" w:rsidRDefault="00C003F6" w:rsidP="00DB59A9">
      <w:r>
        <w:rPr>
          <w:noProof/>
        </w:rPr>
        <w:drawing>
          <wp:inline distT="0" distB="0" distL="0" distR="0" wp14:anchorId="161C5597" wp14:editId="66139ECF">
            <wp:extent cx="3682539" cy="644629"/>
            <wp:effectExtent l="0" t="0" r="0" b="317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3765780" cy="65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C2D" w:rsidRDefault="00C003F6" w:rsidP="00DB59A9">
      <w:r>
        <w:t>说明此方式</w:t>
      </w:r>
      <w:r>
        <w:rPr>
          <w:rFonts w:hint="eastAsia"/>
        </w:rPr>
        <w:t>，</w:t>
      </w:r>
      <w:r>
        <w:t>并不适合</w:t>
      </w:r>
      <w:r>
        <w:rPr>
          <w:rFonts w:hint="eastAsia"/>
        </w:rPr>
        <w:t>WDM</w:t>
      </w:r>
      <w:r>
        <w:rPr>
          <w:rFonts w:hint="eastAsia"/>
        </w:rPr>
        <w:t>式驱动。</w:t>
      </w:r>
    </w:p>
    <w:p w:rsidR="00C003F6" w:rsidRDefault="00033C2D" w:rsidP="00033C2D">
      <w:pPr>
        <w:pStyle w:val="4"/>
      </w:pPr>
      <w:r>
        <w:rPr>
          <w:rFonts w:hint="eastAsia"/>
        </w:rPr>
        <w:t>6.2.2.2</w:t>
      </w:r>
      <w:r w:rsidR="00C003F6">
        <w:rPr>
          <w:rFonts w:hint="eastAsia"/>
        </w:rPr>
        <w:t>使用</w:t>
      </w:r>
      <w:r w:rsidR="00C003F6">
        <w:rPr>
          <w:rFonts w:hint="eastAsia"/>
        </w:rPr>
        <w:t>INF</w:t>
      </w:r>
      <w:r w:rsidR="00C003F6">
        <w:rPr>
          <w:rFonts w:hint="eastAsia"/>
        </w:rPr>
        <w:t>安装方式</w:t>
      </w:r>
    </w:p>
    <w:p w:rsidR="0025571D" w:rsidRDefault="00C003F6" w:rsidP="00C003F6">
      <w:pPr>
        <w:rPr>
          <w:rFonts w:hint="eastAsia"/>
        </w:rPr>
      </w:pPr>
      <w:r>
        <w:rPr>
          <w:noProof/>
        </w:rPr>
        <w:drawing>
          <wp:inline distT="0" distB="0" distL="0" distR="0" wp14:anchorId="6B183A36" wp14:editId="67B8EDFE">
            <wp:extent cx="5062739" cy="3283527"/>
            <wp:effectExtent l="0" t="0" r="508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065825" cy="328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A86" w:rsidRDefault="008E5864" w:rsidP="00C003F6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F03596F" wp14:editId="25E569CA">
            <wp:extent cx="2352502" cy="1891689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384328" cy="1917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90A86">
        <w:rPr>
          <w:noProof/>
        </w:rPr>
        <w:t xml:space="preserve">  </w:t>
      </w:r>
      <w:r>
        <w:rPr>
          <w:noProof/>
        </w:rPr>
        <w:drawing>
          <wp:inline distT="0" distB="0" distL="0" distR="0" wp14:anchorId="50075058" wp14:editId="5DD4DDF8">
            <wp:extent cx="2356998" cy="1895302"/>
            <wp:effectExtent l="0" t="0" r="571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394966" cy="1925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5864">
        <w:rPr>
          <w:noProof/>
        </w:rPr>
        <w:t xml:space="preserve"> </w:t>
      </w:r>
    </w:p>
    <w:p w:rsidR="008E5864" w:rsidRDefault="008E5864" w:rsidP="00C003F6">
      <w:pPr>
        <w:rPr>
          <w:noProof/>
        </w:rPr>
      </w:pPr>
      <w:r>
        <w:rPr>
          <w:noProof/>
        </w:rPr>
        <w:drawing>
          <wp:inline distT="0" distB="0" distL="0" distR="0" wp14:anchorId="77843ED9" wp14:editId="3CD3224F">
            <wp:extent cx="2346657" cy="1886989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370251" cy="1905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90A86">
        <w:rPr>
          <w:noProof/>
        </w:rPr>
        <w:t xml:space="preserve">  </w:t>
      </w:r>
      <w:r>
        <w:rPr>
          <w:noProof/>
        </w:rPr>
        <w:drawing>
          <wp:inline distT="0" distB="0" distL="0" distR="0" wp14:anchorId="3EF5BC42" wp14:editId="14895B23">
            <wp:extent cx="2335877" cy="1874383"/>
            <wp:effectExtent l="0" t="0" r="762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373308" cy="1904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A86" w:rsidRDefault="00790A86" w:rsidP="00C003F6">
      <w:r>
        <w:rPr>
          <w:noProof/>
        </w:rPr>
        <w:drawing>
          <wp:inline distT="0" distB="0" distL="0" distR="0" wp14:anchorId="00A49DC8" wp14:editId="448F24DF">
            <wp:extent cx="4821382" cy="2710793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832641" cy="2717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A86" w:rsidRDefault="00790A86" w:rsidP="00C003F6">
      <w:r>
        <w:rPr>
          <w:noProof/>
        </w:rPr>
        <w:drawing>
          <wp:inline distT="0" distB="0" distL="0" distR="0" wp14:anchorId="26E80164" wp14:editId="63417CAC">
            <wp:extent cx="2350035" cy="1889703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382255" cy="1915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6031E6C5" wp14:editId="4368CC17">
            <wp:extent cx="2335530" cy="1878039"/>
            <wp:effectExtent l="0" t="0" r="7620" b="825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394076" cy="1925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58AD" w:rsidRDefault="006A58AD" w:rsidP="00C003F6">
      <w:r>
        <w:rPr>
          <w:noProof/>
        </w:rPr>
        <w:lastRenderedPageBreak/>
        <w:drawing>
          <wp:inline distT="0" distB="0" distL="0" distR="0" wp14:anchorId="4DB11E10" wp14:editId="46FB938C">
            <wp:extent cx="5274310" cy="3420745"/>
            <wp:effectExtent l="0" t="0" r="2540" b="825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2B4" w:rsidRDefault="005722B4" w:rsidP="00C003F6">
      <w:r>
        <w:t>在</w:t>
      </w:r>
      <w:r>
        <w:t>Samples</w:t>
      </w:r>
      <w:r>
        <w:t>类型下</w:t>
      </w:r>
      <w:r>
        <w:rPr>
          <w:rFonts w:hint="eastAsia"/>
        </w:rPr>
        <w:t>，</w:t>
      </w:r>
      <w:r>
        <w:t>之所以属于这个类别</w:t>
      </w:r>
      <w:r>
        <w:rPr>
          <w:rFonts w:hint="eastAsia"/>
        </w:rPr>
        <w:t>，</w:t>
      </w:r>
      <w:r>
        <w:t>是因为我们</w:t>
      </w:r>
      <w:r>
        <w:rPr>
          <w:rFonts w:hint="eastAsia"/>
        </w:rPr>
        <w:t>INF</w:t>
      </w:r>
      <w:r>
        <w:rPr>
          <w:rFonts w:hint="eastAsia"/>
        </w:rPr>
        <w:t>文件中所写：</w:t>
      </w:r>
    </w:p>
    <w:p w:rsidR="005722B4" w:rsidRDefault="005722B4" w:rsidP="00C003F6">
      <w:r>
        <w:rPr>
          <w:noProof/>
        </w:rPr>
        <w:drawing>
          <wp:inline distT="0" distB="0" distL="0" distR="0" wp14:anchorId="53606CFE" wp14:editId="29BA8EC7">
            <wp:extent cx="5274310" cy="871220"/>
            <wp:effectExtent l="0" t="0" r="2540" b="508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7B86" w:rsidRDefault="00437B86" w:rsidP="00437B86">
      <w:pPr>
        <w:pStyle w:val="4"/>
      </w:pPr>
      <w:r>
        <w:rPr>
          <w:rFonts w:hint="eastAsia"/>
        </w:rPr>
        <w:t>6.2.2.3</w:t>
      </w:r>
      <w:r>
        <w:rPr>
          <w:rFonts w:hint="eastAsia"/>
        </w:rPr>
        <w:t>使用</w:t>
      </w:r>
      <w:r>
        <w:rPr>
          <w:rFonts w:hint="eastAsia"/>
        </w:rPr>
        <w:t>EzDriverInstaller</w:t>
      </w:r>
      <w:r>
        <w:rPr>
          <w:rFonts w:hint="eastAsia"/>
        </w:rPr>
        <w:t>安装</w:t>
      </w:r>
    </w:p>
    <w:p w:rsidR="00437B86" w:rsidRDefault="00A77446" w:rsidP="00C003F6">
      <w:pPr>
        <w:rPr>
          <w:noProof/>
        </w:rPr>
      </w:pPr>
      <w:r>
        <w:rPr>
          <w:noProof/>
        </w:rPr>
        <w:drawing>
          <wp:inline distT="0" distB="0" distL="0" distR="0" wp14:anchorId="088C8A1A" wp14:editId="22429DAE">
            <wp:extent cx="2111021" cy="1878676"/>
            <wp:effectExtent l="0" t="0" r="3810" b="762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131831" cy="189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77446">
        <w:rPr>
          <w:noProof/>
        </w:rPr>
        <w:t xml:space="preserve"> </w:t>
      </w:r>
      <w:r>
        <w:rPr>
          <w:noProof/>
        </w:rPr>
        <w:drawing>
          <wp:inline distT="0" distB="0" distL="0" distR="0" wp14:anchorId="375EDE35" wp14:editId="08E2CF97">
            <wp:extent cx="3035236" cy="1878676"/>
            <wp:effectExtent l="0" t="0" r="0" b="762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3044655" cy="1884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446" w:rsidRDefault="00A77446" w:rsidP="00C003F6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79A8CF3" wp14:editId="1DBCDA18">
            <wp:extent cx="2128059" cy="1893839"/>
            <wp:effectExtent l="0" t="0" r="571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2146434" cy="1910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77446">
        <w:rPr>
          <w:noProof/>
        </w:rPr>
        <w:t xml:space="preserve"> </w:t>
      </w:r>
      <w:r>
        <w:rPr>
          <w:noProof/>
        </w:rPr>
        <w:t xml:space="preserve"> </w:t>
      </w:r>
      <w:r w:rsidR="008659AE">
        <w:rPr>
          <w:noProof/>
        </w:rPr>
        <w:t xml:space="preserve">      </w:t>
      </w:r>
      <w:r>
        <w:rPr>
          <w:noProof/>
        </w:rPr>
        <w:drawing>
          <wp:inline distT="0" distB="0" distL="0" distR="0" wp14:anchorId="248907C7" wp14:editId="2D033B1F">
            <wp:extent cx="2129703" cy="1895302"/>
            <wp:effectExtent l="0" t="0" r="444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2146838" cy="1910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446" w:rsidRPr="00DB59A9" w:rsidRDefault="00A77446" w:rsidP="00C003F6">
      <w:pPr>
        <w:rPr>
          <w:rFonts w:hint="eastAsia"/>
        </w:rPr>
      </w:pPr>
      <w:r>
        <w:rPr>
          <w:noProof/>
        </w:rPr>
        <w:drawing>
          <wp:inline distT="0" distB="0" distL="0" distR="0" wp14:anchorId="5F4FB9A0" wp14:editId="2A9F92C0">
            <wp:extent cx="4796098" cy="3110592"/>
            <wp:effectExtent l="0" t="0" r="508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807789" cy="311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9A9" w:rsidRDefault="00DB59A9" w:rsidP="00DB59A9">
      <w:pPr>
        <w:pStyle w:val="2"/>
      </w:pPr>
      <w:r>
        <w:rPr>
          <w:rFonts w:hint="eastAsia"/>
        </w:rPr>
        <w:t>6.3</w:t>
      </w:r>
      <w:r w:rsidR="00BB7F60">
        <w:rPr>
          <w:rFonts w:hint="eastAsia"/>
        </w:rPr>
        <w:t>两者区别</w:t>
      </w:r>
    </w:p>
    <w:p w:rsidR="006233AB" w:rsidRPr="006233AB" w:rsidRDefault="006233AB" w:rsidP="006233AB"/>
    <w:p w:rsidR="00DB59A9" w:rsidRDefault="006233AB" w:rsidP="006233AB">
      <w:pPr>
        <w:pStyle w:val="1"/>
      </w:pPr>
      <w:r>
        <w:rPr>
          <w:rFonts w:hint="eastAsia"/>
        </w:rPr>
        <w:t>7</w:t>
      </w:r>
      <w:r>
        <w:rPr>
          <w:rFonts w:hint="eastAsia"/>
        </w:rPr>
        <w:t>驱动程序的基本结构</w:t>
      </w:r>
    </w:p>
    <w:p w:rsidR="006233AB" w:rsidRPr="00DB59A9" w:rsidRDefault="006233AB" w:rsidP="00EB1338"/>
    <w:sectPr w:rsidR="006233AB" w:rsidRPr="00DB59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A612C"/>
    <w:multiLevelType w:val="hybridMultilevel"/>
    <w:tmpl w:val="A1941556"/>
    <w:lvl w:ilvl="0" w:tplc="FBF6B44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BC2CFE"/>
    <w:multiLevelType w:val="hybridMultilevel"/>
    <w:tmpl w:val="3BDCB33E"/>
    <w:lvl w:ilvl="0" w:tplc="B11878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DD2F4D"/>
    <w:multiLevelType w:val="hybridMultilevel"/>
    <w:tmpl w:val="9444762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 w15:restartNumberingAfterBreak="0">
    <w:nsid w:val="0DD850F0"/>
    <w:multiLevelType w:val="hybridMultilevel"/>
    <w:tmpl w:val="98C07BFE"/>
    <w:lvl w:ilvl="0" w:tplc="03145AA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47506A"/>
    <w:multiLevelType w:val="hybridMultilevel"/>
    <w:tmpl w:val="87124B40"/>
    <w:lvl w:ilvl="0" w:tplc="45E4C6E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D23026"/>
    <w:multiLevelType w:val="hybridMultilevel"/>
    <w:tmpl w:val="C1B278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</w:abstractNum>
  <w:abstractNum w:abstractNumId="6" w15:restartNumberingAfterBreak="0">
    <w:nsid w:val="19A73EC8"/>
    <w:multiLevelType w:val="hybridMultilevel"/>
    <w:tmpl w:val="720EDF7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1B4970F5"/>
    <w:multiLevelType w:val="hybridMultilevel"/>
    <w:tmpl w:val="DD1C1BA0"/>
    <w:lvl w:ilvl="0" w:tplc="5F4AED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960CE8"/>
    <w:multiLevelType w:val="hybridMultilevel"/>
    <w:tmpl w:val="95961B0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00506E1"/>
    <w:multiLevelType w:val="hybridMultilevel"/>
    <w:tmpl w:val="31C240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</w:abstractNum>
  <w:abstractNum w:abstractNumId="10" w15:restartNumberingAfterBreak="0">
    <w:nsid w:val="28F45C7C"/>
    <w:multiLevelType w:val="hybridMultilevel"/>
    <w:tmpl w:val="C0480D00"/>
    <w:lvl w:ilvl="0" w:tplc="C9FECA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ABD4D76"/>
    <w:multiLevelType w:val="hybridMultilevel"/>
    <w:tmpl w:val="D82005AE"/>
    <w:lvl w:ilvl="0" w:tplc="6AE437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DA1BC1"/>
    <w:multiLevelType w:val="hybridMultilevel"/>
    <w:tmpl w:val="85CC7EE0"/>
    <w:lvl w:ilvl="0" w:tplc="1DDA8BFA">
      <w:start w:val="1"/>
      <w:numFmt w:val="decimal"/>
      <w:lvlText w:val="（%1）"/>
      <w:lvlJc w:val="left"/>
      <w:pPr>
        <w:ind w:left="720" w:hanging="720"/>
      </w:pPr>
      <w:rPr>
        <w:rFonts w:hint="default"/>
        <w:b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BBD7EC5"/>
    <w:multiLevelType w:val="hybridMultilevel"/>
    <w:tmpl w:val="B5204568"/>
    <w:lvl w:ilvl="0" w:tplc="3976AD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1941961"/>
    <w:multiLevelType w:val="hybridMultilevel"/>
    <w:tmpl w:val="BCC458A6"/>
    <w:lvl w:ilvl="0" w:tplc="3976AD7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5F101C5"/>
    <w:multiLevelType w:val="hybridMultilevel"/>
    <w:tmpl w:val="2FD44EC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F7E54AA"/>
    <w:multiLevelType w:val="hybridMultilevel"/>
    <w:tmpl w:val="33E683C6"/>
    <w:lvl w:ilvl="0" w:tplc="F4002D4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21A6354"/>
    <w:multiLevelType w:val="hybridMultilevel"/>
    <w:tmpl w:val="CBE2120C"/>
    <w:lvl w:ilvl="0" w:tplc="576C45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02A7820"/>
    <w:multiLevelType w:val="multilevel"/>
    <w:tmpl w:val="7324AC94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 w15:restartNumberingAfterBreak="0">
    <w:nsid w:val="63E34189"/>
    <w:multiLevelType w:val="hybridMultilevel"/>
    <w:tmpl w:val="132620CE"/>
    <w:lvl w:ilvl="0" w:tplc="7E26E71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70E4195"/>
    <w:multiLevelType w:val="hybridMultilevel"/>
    <w:tmpl w:val="6CDC9422"/>
    <w:lvl w:ilvl="0" w:tplc="C05C00F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E707FE8"/>
    <w:multiLevelType w:val="hybridMultilevel"/>
    <w:tmpl w:val="C9FA2A18"/>
    <w:lvl w:ilvl="0" w:tplc="0CE400E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21018CB"/>
    <w:multiLevelType w:val="hybridMultilevel"/>
    <w:tmpl w:val="34CE364C"/>
    <w:lvl w:ilvl="0" w:tplc="E46EFBF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1"/>
  </w:num>
  <w:num w:numId="2">
    <w:abstractNumId w:val="12"/>
  </w:num>
  <w:num w:numId="3">
    <w:abstractNumId w:val="13"/>
  </w:num>
  <w:num w:numId="4">
    <w:abstractNumId w:val="3"/>
  </w:num>
  <w:num w:numId="5">
    <w:abstractNumId w:val="18"/>
  </w:num>
  <w:num w:numId="6">
    <w:abstractNumId w:val="22"/>
  </w:num>
  <w:num w:numId="7">
    <w:abstractNumId w:val="2"/>
  </w:num>
  <w:num w:numId="8">
    <w:abstractNumId w:val="6"/>
  </w:num>
  <w:num w:numId="9">
    <w:abstractNumId w:val="8"/>
  </w:num>
  <w:num w:numId="10">
    <w:abstractNumId w:val="5"/>
  </w:num>
  <w:num w:numId="11">
    <w:abstractNumId w:val="9"/>
  </w:num>
  <w:num w:numId="12">
    <w:abstractNumId w:val="20"/>
  </w:num>
  <w:num w:numId="13">
    <w:abstractNumId w:val="4"/>
  </w:num>
  <w:num w:numId="14">
    <w:abstractNumId w:val="15"/>
  </w:num>
  <w:num w:numId="15">
    <w:abstractNumId w:val="14"/>
  </w:num>
  <w:num w:numId="16">
    <w:abstractNumId w:val="1"/>
  </w:num>
  <w:num w:numId="17">
    <w:abstractNumId w:val="17"/>
  </w:num>
  <w:num w:numId="18">
    <w:abstractNumId w:val="7"/>
  </w:num>
  <w:num w:numId="19">
    <w:abstractNumId w:val="16"/>
  </w:num>
  <w:num w:numId="20">
    <w:abstractNumId w:val="10"/>
  </w:num>
  <w:num w:numId="21">
    <w:abstractNumId w:val="0"/>
  </w:num>
  <w:num w:numId="22">
    <w:abstractNumId w:val="19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5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6146"/>
    <w:rsid w:val="00005C59"/>
    <w:rsid w:val="000115B6"/>
    <w:rsid w:val="000123B0"/>
    <w:rsid w:val="000241F6"/>
    <w:rsid w:val="00025F05"/>
    <w:rsid w:val="00033C2D"/>
    <w:rsid w:val="00034420"/>
    <w:rsid w:val="000378FA"/>
    <w:rsid w:val="0004180C"/>
    <w:rsid w:val="000429B1"/>
    <w:rsid w:val="00043F11"/>
    <w:rsid w:val="0005631E"/>
    <w:rsid w:val="0006247C"/>
    <w:rsid w:val="0006264F"/>
    <w:rsid w:val="000668DE"/>
    <w:rsid w:val="00076B32"/>
    <w:rsid w:val="0008261D"/>
    <w:rsid w:val="0008348B"/>
    <w:rsid w:val="000925E5"/>
    <w:rsid w:val="00092791"/>
    <w:rsid w:val="000947B1"/>
    <w:rsid w:val="00094884"/>
    <w:rsid w:val="000A02E2"/>
    <w:rsid w:val="000A2A4A"/>
    <w:rsid w:val="000A6146"/>
    <w:rsid w:val="000B16DA"/>
    <w:rsid w:val="000B396D"/>
    <w:rsid w:val="000B5BA7"/>
    <w:rsid w:val="000C0649"/>
    <w:rsid w:val="000C519E"/>
    <w:rsid w:val="000C72B7"/>
    <w:rsid w:val="000D3BF9"/>
    <w:rsid w:val="000E7418"/>
    <w:rsid w:val="00105EAC"/>
    <w:rsid w:val="00112C0D"/>
    <w:rsid w:val="001138AE"/>
    <w:rsid w:val="00121A1E"/>
    <w:rsid w:val="00133C77"/>
    <w:rsid w:val="001342B2"/>
    <w:rsid w:val="0014159B"/>
    <w:rsid w:val="00152EAD"/>
    <w:rsid w:val="00153417"/>
    <w:rsid w:val="00161E45"/>
    <w:rsid w:val="00162732"/>
    <w:rsid w:val="001831C4"/>
    <w:rsid w:val="0018667E"/>
    <w:rsid w:val="001941DA"/>
    <w:rsid w:val="001A4AF5"/>
    <w:rsid w:val="001B14C9"/>
    <w:rsid w:val="001B21F4"/>
    <w:rsid w:val="001B399F"/>
    <w:rsid w:val="001B454E"/>
    <w:rsid w:val="001D0023"/>
    <w:rsid w:val="001D38F6"/>
    <w:rsid w:val="001D6F9C"/>
    <w:rsid w:val="001E6A11"/>
    <w:rsid w:val="001F2B44"/>
    <w:rsid w:val="00200221"/>
    <w:rsid w:val="00201E8D"/>
    <w:rsid w:val="00207962"/>
    <w:rsid w:val="00210859"/>
    <w:rsid w:val="00213AFA"/>
    <w:rsid w:val="00221BFC"/>
    <w:rsid w:val="0023141F"/>
    <w:rsid w:val="0023198A"/>
    <w:rsid w:val="00235E6C"/>
    <w:rsid w:val="00251C7E"/>
    <w:rsid w:val="002521C1"/>
    <w:rsid w:val="0025278C"/>
    <w:rsid w:val="0025571D"/>
    <w:rsid w:val="0026695A"/>
    <w:rsid w:val="002672B7"/>
    <w:rsid w:val="00274AFF"/>
    <w:rsid w:val="00292491"/>
    <w:rsid w:val="00296074"/>
    <w:rsid w:val="002A35F8"/>
    <w:rsid w:val="002A3E8D"/>
    <w:rsid w:val="002A481F"/>
    <w:rsid w:val="002A4A63"/>
    <w:rsid w:val="002B1167"/>
    <w:rsid w:val="002D0138"/>
    <w:rsid w:val="002D6D62"/>
    <w:rsid w:val="002E3127"/>
    <w:rsid w:val="002E3A03"/>
    <w:rsid w:val="002F6EE8"/>
    <w:rsid w:val="00302978"/>
    <w:rsid w:val="00312AF3"/>
    <w:rsid w:val="00313A95"/>
    <w:rsid w:val="003156D5"/>
    <w:rsid w:val="0031683D"/>
    <w:rsid w:val="00327FA6"/>
    <w:rsid w:val="00335663"/>
    <w:rsid w:val="00351AB0"/>
    <w:rsid w:val="00357860"/>
    <w:rsid w:val="00362CD7"/>
    <w:rsid w:val="00374D72"/>
    <w:rsid w:val="00376CAC"/>
    <w:rsid w:val="0038327A"/>
    <w:rsid w:val="00385CA2"/>
    <w:rsid w:val="003A2D2A"/>
    <w:rsid w:val="003B0B64"/>
    <w:rsid w:val="003B6F83"/>
    <w:rsid w:val="003C0D45"/>
    <w:rsid w:val="003C3B00"/>
    <w:rsid w:val="003C7707"/>
    <w:rsid w:val="003D390F"/>
    <w:rsid w:val="003D42DE"/>
    <w:rsid w:val="003D5FC6"/>
    <w:rsid w:val="003D635A"/>
    <w:rsid w:val="004165EA"/>
    <w:rsid w:val="004212BE"/>
    <w:rsid w:val="0042300E"/>
    <w:rsid w:val="00425710"/>
    <w:rsid w:val="0043091C"/>
    <w:rsid w:val="00437B86"/>
    <w:rsid w:val="00460051"/>
    <w:rsid w:val="00474F96"/>
    <w:rsid w:val="00480805"/>
    <w:rsid w:val="004828C7"/>
    <w:rsid w:val="004A2CA3"/>
    <w:rsid w:val="004C5747"/>
    <w:rsid w:val="004D2831"/>
    <w:rsid w:val="004E0703"/>
    <w:rsid w:val="004E2FF8"/>
    <w:rsid w:val="00514E62"/>
    <w:rsid w:val="005209F3"/>
    <w:rsid w:val="005412F4"/>
    <w:rsid w:val="0054607E"/>
    <w:rsid w:val="00552454"/>
    <w:rsid w:val="00562597"/>
    <w:rsid w:val="005722B4"/>
    <w:rsid w:val="005A4DB3"/>
    <w:rsid w:val="005C2FA1"/>
    <w:rsid w:val="005C5D67"/>
    <w:rsid w:val="005D0903"/>
    <w:rsid w:val="005D2A62"/>
    <w:rsid w:val="005E1190"/>
    <w:rsid w:val="005E1981"/>
    <w:rsid w:val="005E380C"/>
    <w:rsid w:val="005E4D66"/>
    <w:rsid w:val="005F0C89"/>
    <w:rsid w:val="005F3DF4"/>
    <w:rsid w:val="00603119"/>
    <w:rsid w:val="0061745C"/>
    <w:rsid w:val="00621AFC"/>
    <w:rsid w:val="00622903"/>
    <w:rsid w:val="006233AB"/>
    <w:rsid w:val="00631174"/>
    <w:rsid w:val="006372ED"/>
    <w:rsid w:val="00651E91"/>
    <w:rsid w:val="0065403C"/>
    <w:rsid w:val="00655AB7"/>
    <w:rsid w:val="0066004C"/>
    <w:rsid w:val="00662030"/>
    <w:rsid w:val="00676A19"/>
    <w:rsid w:val="0069267C"/>
    <w:rsid w:val="00693FCA"/>
    <w:rsid w:val="00694F70"/>
    <w:rsid w:val="006A1D27"/>
    <w:rsid w:val="006A58AD"/>
    <w:rsid w:val="006A613E"/>
    <w:rsid w:val="006A661C"/>
    <w:rsid w:val="006B48CC"/>
    <w:rsid w:val="006B5722"/>
    <w:rsid w:val="006B7980"/>
    <w:rsid w:val="006C35FD"/>
    <w:rsid w:val="006D3130"/>
    <w:rsid w:val="006D4F11"/>
    <w:rsid w:val="006E3FF4"/>
    <w:rsid w:val="006F2B60"/>
    <w:rsid w:val="007018E5"/>
    <w:rsid w:val="0071168B"/>
    <w:rsid w:val="00717022"/>
    <w:rsid w:val="0071764E"/>
    <w:rsid w:val="00720DE9"/>
    <w:rsid w:val="007519E3"/>
    <w:rsid w:val="00753DA5"/>
    <w:rsid w:val="007564A0"/>
    <w:rsid w:val="00761DEF"/>
    <w:rsid w:val="00766406"/>
    <w:rsid w:val="0077027E"/>
    <w:rsid w:val="007704FF"/>
    <w:rsid w:val="00774720"/>
    <w:rsid w:val="007819AD"/>
    <w:rsid w:val="007900D8"/>
    <w:rsid w:val="00790A86"/>
    <w:rsid w:val="007C19AB"/>
    <w:rsid w:val="007C273C"/>
    <w:rsid w:val="007C2B83"/>
    <w:rsid w:val="007C57FF"/>
    <w:rsid w:val="007D12E8"/>
    <w:rsid w:val="007D2F15"/>
    <w:rsid w:val="007D6499"/>
    <w:rsid w:val="007E3CA1"/>
    <w:rsid w:val="007E3D83"/>
    <w:rsid w:val="007E4DF3"/>
    <w:rsid w:val="007F5628"/>
    <w:rsid w:val="00825B3D"/>
    <w:rsid w:val="0083198C"/>
    <w:rsid w:val="0083240B"/>
    <w:rsid w:val="008417F5"/>
    <w:rsid w:val="008476EC"/>
    <w:rsid w:val="00850EB9"/>
    <w:rsid w:val="00852973"/>
    <w:rsid w:val="00861073"/>
    <w:rsid w:val="008615F7"/>
    <w:rsid w:val="008659AE"/>
    <w:rsid w:val="00867332"/>
    <w:rsid w:val="008803EB"/>
    <w:rsid w:val="00882115"/>
    <w:rsid w:val="0088441A"/>
    <w:rsid w:val="00885B05"/>
    <w:rsid w:val="0089116C"/>
    <w:rsid w:val="00891989"/>
    <w:rsid w:val="00894101"/>
    <w:rsid w:val="00894F01"/>
    <w:rsid w:val="008A5627"/>
    <w:rsid w:val="008A6655"/>
    <w:rsid w:val="008B3369"/>
    <w:rsid w:val="008C1757"/>
    <w:rsid w:val="008C3A9C"/>
    <w:rsid w:val="008D1B4B"/>
    <w:rsid w:val="008D2529"/>
    <w:rsid w:val="008D2CD7"/>
    <w:rsid w:val="008E1100"/>
    <w:rsid w:val="008E5864"/>
    <w:rsid w:val="008F3624"/>
    <w:rsid w:val="00903557"/>
    <w:rsid w:val="00903BAE"/>
    <w:rsid w:val="0091568F"/>
    <w:rsid w:val="00922DC8"/>
    <w:rsid w:val="00933E0A"/>
    <w:rsid w:val="00937DC5"/>
    <w:rsid w:val="009531DF"/>
    <w:rsid w:val="00953B7B"/>
    <w:rsid w:val="00967815"/>
    <w:rsid w:val="00971DAB"/>
    <w:rsid w:val="00975075"/>
    <w:rsid w:val="00981C89"/>
    <w:rsid w:val="00981CD6"/>
    <w:rsid w:val="00994641"/>
    <w:rsid w:val="009A0643"/>
    <w:rsid w:val="009B2CC5"/>
    <w:rsid w:val="009B487A"/>
    <w:rsid w:val="009C5EDE"/>
    <w:rsid w:val="009D0531"/>
    <w:rsid w:val="009F5435"/>
    <w:rsid w:val="009F745F"/>
    <w:rsid w:val="00A064B7"/>
    <w:rsid w:val="00A124A8"/>
    <w:rsid w:val="00A13055"/>
    <w:rsid w:val="00A134CB"/>
    <w:rsid w:val="00A13E9C"/>
    <w:rsid w:val="00A16DF6"/>
    <w:rsid w:val="00A21149"/>
    <w:rsid w:val="00A226F2"/>
    <w:rsid w:val="00A55C0D"/>
    <w:rsid w:val="00A66DB7"/>
    <w:rsid w:val="00A72299"/>
    <w:rsid w:val="00A75200"/>
    <w:rsid w:val="00A7576D"/>
    <w:rsid w:val="00A77446"/>
    <w:rsid w:val="00A9461D"/>
    <w:rsid w:val="00A94AA8"/>
    <w:rsid w:val="00A94D09"/>
    <w:rsid w:val="00AA5ED3"/>
    <w:rsid w:val="00AA7C57"/>
    <w:rsid w:val="00AB4D11"/>
    <w:rsid w:val="00AB7A6B"/>
    <w:rsid w:val="00AD73DE"/>
    <w:rsid w:val="00AE1F11"/>
    <w:rsid w:val="00B0032A"/>
    <w:rsid w:val="00B01EDF"/>
    <w:rsid w:val="00B161CC"/>
    <w:rsid w:val="00B3183C"/>
    <w:rsid w:val="00B36CA4"/>
    <w:rsid w:val="00B40AD6"/>
    <w:rsid w:val="00B470DC"/>
    <w:rsid w:val="00B47B92"/>
    <w:rsid w:val="00B51EED"/>
    <w:rsid w:val="00B5520B"/>
    <w:rsid w:val="00B626E7"/>
    <w:rsid w:val="00B640A1"/>
    <w:rsid w:val="00B82BA4"/>
    <w:rsid w:val="00B96559"/>
    <w:rsid w:val="00B97497"/>
    <w:rsid w:val="00B9795D"/>
    <w:rsid w:val="00BA1F0E"/>
    <w:rsid w:val="00BB1AD3"/>
    <w:rsid w:val="00BB7F60"/>
    <w:rsid w:val="00BC1F72"/>
    <w:rsid w:val="00BC7F03"/>
    <w:rsid w:val="00BD1EA6"/>
    <w:rsid w:val="00BE4AF0"/>
    <w:rsid w:val="00BF6EB9"/>
    <w:rsid w:val="00BF7807"/>
    <w:rsid w:val="00C003F6"/>
    <w:rsid w:val="00C10BD1"/>
    <w:rsid w:val="00C161D6"/>
    <w:rsid w:val="00C21349"/>
    <w:rsid w:val="00C21F54"/>
    <w:rsid w:val="00C30D13"/>
    <w:rsid w:val="00C402B8"/>
    <w:rsid w:val="00C454D5"/>
    <w:rsid w:val="00C47564"/>
    <w:rsid w:val="00C60A65"/>
    <w:rsid w:val="00C700AA"/>
    <w:rsid w:val="00C73F0A"/>
    <w:rsid w:val="00C74F69"/>
    <w:rsid w:val="00C77D2B"/>
    <w:rsid w:val="00C80A80"/>
    <w:rsid w:val="00C813BE"/>
    <w:rsid w:val="00C81FC1"/>
    <w:rsid w:val="00C96216"/>
    <w:rsid w:val="00CA2B94"/>
    <w:rsid w:val="00CB5388"/>
    <w:rsid w:val="00CD1419"/>
    <w:rsid w:val="00CD5746"/>
    <w:rsid w:val="00CF0778"/>
    <w:rsid w:val="00CF2117"/>
    <w:rsid w:val="00D136B1"/>
    <w:rsid w:val="00D16F20"/>
    <w:rsid w:val="00D333D3"/>
    <w:rsid w:val="00D36949"/>
    <w:rsid w:val="00D537B5"/>
    <w:rsid w:val="00D63011"/>
    <w:rsid w:val="00D6657C"/>
    <w:rsid w:val="00D74CB0"/>
    <w:rsid w:val="00D75F90"/>
    <w:rsid w:val="00D9312A"/>
    <w:rsid w:val="00D978A0"/>
    <w:rsid w:val="00DA0355"/>
    <w:rsid w:val="00DB3331"/>
    <w:rsid w:val="00DB3E13"/>
    <w:rsid w:val="00DB59A9"/>
    <w:rsid w:val="00DB73EB"/>
    <w:rsid w:val="00DC0F9E"/>
    <w:rsid w:val="00DD087B"/>
    <w:rsid w:val="00DD1558"/>
    <w:rsid w:val="00DD34D7"/>
    <w:rsid w:val="00DD49D3"/>
    <w:rsid w:val="00DF06D0"/>
    <w:rsid w:val="00DF0EC5"/>
    <w:rsid w:val="00E04929"/>
    <w:rsid w:val="00E3131B"/>
    <w:rsid w:val="00E34A05"/>
    <w:rsid w:val="00E406F1"/>
    <w:rsid w:val="00E45910"/>
    <w:rsid w:val="00E50E81"/>
    <w:rsid w:val="00E626AF"/>
    <w:rsid w:val="00E730E6"/>
    <w:rsid w:val="00E75417"/>
    <w:rsid w:val="00E863B8"/>
    <w:rsid w:val="00E90FF2"/>
    <w:rsid w:val="00E9363B"/>
    <w:rsid w:val="00EB1338"/>
    <w:rsid w:val="00EC4447"/>
    <w:rsid w:val="00ED0070"/>
    <w:rsid w:val="00ED0CBC"/>
    <w:rsid w:val="00ED29E9"/>
    <w:rsid w:val="00F06322"/>
    <w:rsid w:val="00F26416"/>
    <w:rsid w:val="00F33657"/>
    <w:rsid w:val="00F363C4"/>
    <w:rsid w:val="00F45DB1"/>
    <w:rsid w:val="00F53934"/>
    <w:rsid w:val="00F57897"/>
    <w:rsid w:val="00F66157"/>
    <w:rsid w:val="00F81CEC"/>
    <w:rsid w:val="00F8739F"/>
    <w:rsid w:val="00FA3AD5"/>
    <w:rsid w:val="00FB6150"/>
    <w:rsid w:val="00FC43A9"/>
    <w:rsid w:val="00FC4768"/>
    <w:rsid w:val="00FD0E1E"/>
    <w:rsid w:val="00FE30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4DB5AD-7B28-4CB4-A491-974822CF4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704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21F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51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6247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704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21F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E6A1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C519E"/>
    <w:rPr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385CA2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A064B7"/>
    <w:rPr>
      <w:color w:val="954F72" w:themeColor="followedHyperlink"/>
      <w:u w:val="single"/>
    </w:rPr>
  </w:style>
  <w:style w:type="table" w:styleId="a6">
    <w:name w:val="Table Grid"/>
    <w:basedOn w:val="a1"/>
    <w:uiPriority w:val="39"/>
    <w:rsid w:val="007564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rmal (Web)"/>
    <w:basedOn w:val="a"/>
    <w:uiPriority w:val="99"/>
    <w:semiHidden/>
    <w:unhideWhenUsed/>
    <w:rsid w:val="005E198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5E1981"/>
    <w:rPr>
      <w:b/>
      <w:bCs/>
    </w:rPr>
  </w:style>
  <w:style w:type="character" w:customStyle="1" w:styleId="4Char">
    <w:name w:val="标题 4 Char"/>
    <w:basedOn w:val="a0"/>
    <w:link w:val="4"/>
    <w:uiPriority w:val="9"/>
    <w:rsid w:val="0006247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6B798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B7980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64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9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5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63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28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1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3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54006">
          <w:marLeft w:val="0"/>
          <w:marRight w:val="0"/>
          <w:marTop w:val="0"/>
          <w:marBottom w:val="3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815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9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8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79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1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44848">
          <w:marLeft w:val="0"/>
          <w:marRight w:val="0"/>
          <w:marTop w:val="0"/>
          <w:marBottom w:val="3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52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5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209733">
          <w:marLeft w:val="0"/>
          <w:marRight w:val="0"/>
          <w:marTop w:val="0"/>
          <w:marBottom w:val="3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739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84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6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4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1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44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1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117" Type="http://schemas.openxmlformats.org/officeDocument/2006/relationships/image" Target="media/image88.png"/><Relationship Id="rId21" Type="http://schemas.openxmlformats.org/officeDocument/2006/relationships/image" Target="media/image7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package" Target="embeddings/Microsoft_Visio___2.vsdx"/><Relationship Id="rId68" Type="http://schemas.openxmlformats.org/officeDocument/2006/relationships/hyperlink" Target="http://blog.csdn.net/qq1841370452/article/details/54766811" TargetMode="External"/><Relationship Id="rId84" Type="http://schemas.openxmlformats.org/officeDocument/2006/relationships/image" Target="media/image61.emf"/><Relationship Id="rId89" Type="http://schemas.openxmlformats.org/officeDocument/2006/relationships/image" Target="media/image64.emf"/><Relationship Id="rId112" Type="http://schemas.openxmlformats.org/officeDocument/2006/relationships/image" Target="media/image83.png"/><Relationship Id="rId16" Type="http://schemas.openxmlformats.org/officeDocument/2006/relationships/hyperlink" Target="https://msdn.microsoft.com/library/windows/hardware/ff557557" TargetMode="External"/><Relationship Id="rId107" Type="http://schemas.openxmlformats.org/officeDocument/2006/relationships/image" Target="media/image78.png"/><Relationship Id="rId11" Type="http://schemas.openxmlformats.org/officeDocument/2006/relationships/hyperlink" Target="https://msdn.microsoft.com/library/windows/hardware/ff538820" TargetMode="Externa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102" Type="http://schemas.openxmlformats.org/officeDocument/2006/relationships/image" Target="media/image73.png"/><Relationship Id="rId123" Type="http://schemas.openxmlformats.org/officeDocument/2006/relationships/image" Target="media/image94.png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1.vsdx"/><Relationship Id="rId82" Type="http://schemas.openxmlformats.org/officeDocument/2006/relationships/image" Target="media/image60.emf"/><Relationship Id="rId90" Type="http://schemas.openxmlformats.org/officeDocument/2006/relationships/package" Target="embeddings/Microsoft_Visio___10.vsdx"/><Relationship Id="rId95" Type="http://schemas.openxmlformats.org/officeDocument/2006/relationships/package" Target="embeddings/Microsoft_Visio___12.vsdx"/><Relationship Id="rId19" Type="http://schemas.openxmlformats.org/officeDocument/2006/relationships/image" Target="media/image6.png"/><Relationship Id="rId14" Type="http://schemas.openxmlformats.org/officeDocument/2006/relationships/hyperlink" Target="https://msdn.microsoft.com/zh-cn/library/windows/hardware/ff540196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7.emf"/><Relationship Id="rId69" Type="http://schemas.openxmlformats.org/officeDocument/2006/relationships/image" Target="media/image49.png"/><Relationship Id="rId77" Type="http://schemas.openxmlformats.org/officeDocument/2006/relationships/image" Target="media/image56.png"/><Relationship Id="rId100" Type="http://schemas.openxmlformats.org/officeDocument/2006/relationships/image" Target="media/image71.png"/><Relationship Id="rId105" Type="http://schemas.openxmlformats.org/officeDocument/2006/relationships/image" Target="media/image76.png"/><Relationship Id="rId113" Type="http://schemas.openxmlformats.org/officeDocument/2006/relationships/image" Target="media/image84.png"/><Relationship Id="rId118" Type="http://schemas.openxmlformats.org/officeDocument/2006/relationships/image" Target="media/image89.png"/><Relationship Id="rId8" Type="http://schemas.openxmlformats.org/officeDocument/2006/relationships/image" Target="media/image2.png"/><Relationship Id="rId51" Type="http://schemas.openxmlformats.org/officeDocument/2006/relationships/image" Target="media/image36.png"/><Relationship Id="rId72" Type="http://schemas.openxmlformats.org/officeDocument/2006/relationships/image" Target="media/image51.png"/><Relationship Id="rId80" Type="http://schemas.openxmlformats.org/officeDocument/2006/relationships/image" Target="media/image59.emf"/><Relationship Id="rId85" Type="http://schemas.openxmlformats.org/officeDocument/2006/relationships/package" Target="embeddings/Microsoft_Visio___8.vsdx"/><Relationship Id="rId93" Type="http://schemas.openxmlformats.org/officeDocument/2006/relationships/image" Target="media/image66.png"/><Relationship Id="rId98" Type="http://schemas.openxmlformats.org/officeDocument/2006/relationships/image" Target="media/image69.png"/><Relationship Id="rId121" Type="http://schemas.openxmlformats.org/officeDocument/2006/relationships/image" Target="media/image92.png"/><Relationship Id="rId3" Type="http://schemas.openxmlformats.org/officeDocument/2006/relationships/styles" Target="styles.xml"/><Relationship Id="rId12" Type="http://schemas.openxmlformats.org/officeDocument/2006/relationships/hyperlink" Target="https://msdn.microsoft.com/zh-cn/library/windows/hardware/ff540196" TargetMode="External"/><Relationship Id="rId17" Type="http://schemas.openxmlformats.org/officeDocument/2006/relationships/hyperlink" Target="https://developer.microsoft.com/en-us/windows/hardware/windows-driver-kit" TargetMode="External"/><Relationship Id="rId25" Type="http://schemas.openxmlformats.org/officeDocument/2006/relationships/hyperlink" Target="file:///\\.\pipe\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package" Target="embeddings/Microsoft_Visio___4.vsdx"/><Relationship Id="rId103" Type="http://schemas.openxmlformats.org/officeDocument/2006/relationships/image" Target="media/image74.png"/><Relationship Id="rId108" Type="http://schemas.openxmlformats.org/officeDocument/2006/relationships/image" Target="media/image79.png"/><Relationship Id="rId116" Type="http://schemas.openxmlformats.org/officeDocument/2006/relationships/image" Target="media/image87.png"/><Relationship Id="rId124" Type="http://schemas.openxmlformats.org/officeDocument/2006/relationships/fontTable" Target="fontTable.xml"/><Relationship Id="rId20" Type="http://schemas.openxmlformats.org/officeDocument/2006/relationships/hyperlink" Target="http://lib.csdn.net/article/dotnet/41373" TargetMode="External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6.emf"/><Relationship Id="rId70" Type="http://schemas.openxmlformats.org/officeDocument/2006/relationships/image" Target="media/image50.emf"/><Relationship Id="rId75" Type="http://schemas.openxmlformats.org/officeDocument/2006/relationships/image" Target="media/image54.png"/><Relationship Id="rId83" Type="http://schemas.openxmlformats.org/officeDocument/2006/relationships/package" Target="embeddings/Microsoft_Visio___7.vsdx"/><Relationship Id="rId88" Type="http://schemas.openxmlformats.org/officeDocument/2006/relationships/image" Target="media/image63.png"/><Relationship Id="rId91" Type="http://schemas.openxmlformats.org/officeDocument/2006/relationships/image" Target="media/image65.emf"/><Relationship Id="rId96" Type="http://schemas.openxmlformats.org/officeDocument/2006/relationships/image" Target="media/image68.emf"/><Relationship Id="rId111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hyperlink" Target="https://docs.microsoft.com/zh-cn/windows-hardware/drivers/gettingstarted/index" TargetMode="External"/><Relationship Id="rId15" Type="http://schemas.openxmlformats.org/officeDocument/2006/relationships/hyperlink" Target="https://msdn.microsoft.com/zh-cn/library/windows/hardware/ff540196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6" Type="http://schemas.openxmlformats.org/officeDocument/2006/relationships/image" Target="media/image77.png"/><Relationship Id="rId114" Type="http://schemas.openxmlformats.org/officeDocument/2006/relationships/image" Target="media/image85.png"/><Relationship Id="rId119" Type="http://schemas.openxmlformats.org/officeDocument/2006/relationships/image" Target="media/image90.png"/><Relationship Id="rId10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emf"/><Relationship Id="rId65" Type="http://schemas.openxmlformats.org/officeDocument/2006/relationships/package" Target="embeddings/Microsoft_Visio___3.vsdx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package" Target="embeddings/Microsoft_Visio___6.vsdx"/><Relationship Id="rId86" Type="http://schemas.openxmlformats.org/officeDocument/2006/relationships/image" Target="media/image62.emf"/><Relationship Id="rId94" Type="http://schemas.openxmlformats.org/officeDocument/2006/relationships/image" Target="media/image67.emf"/><Relationship Id="rId99" Type="http://schemas.openxmlformats.org/officeDocument/2006/relationships/image" Target="media/image70.png"/><Relationship Id="rId101" Type="http://schemas.openxmlformats.org/officeDocument/2006/relationships/image" Target="media/image72.png"/><Relationship Id="rId122" Type="http://schemas.openxmlformats.org/officeDocument/2006/relationships/image" Target="media/image9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hyperlink" Target="https://msdn.microsoft.com/zh-cn/library/windows/hardware/ff540196" TargetMode="External"/><Relationship Id="rId18" Type="http://schemas.openxmlformats.org/officeDocument/2006/relationships/image" Target="media/image5.png"/><Relationship Id="rId39" Type="http://schemas.openxmlformats.org/officeDocument/2006/relationships/image" Target="media/image24.png"/><Relationship Id="rId109" Type="http://schemas.openxmlformats.org/officeDocument/2006/relationships/image" Target="media/image80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55.png"/><Relationship Id="rId97" Type="http://schemas.openxmlformats.org/officeDocument/2006/relationships/package" Target="embeddings/Microsoft_Visio___13.vsdx"/><Relationship Id="rId104" Type="http://schemas.openxmlformats.org/officeDocument/2006/relationships/image" Target="media/image75.png"/><Relationship Id="rId120" Type="http://schemas.openxmlformats.org/officeDocument/2006/relationships/image" Target="media/image91.png"/><Relationship Id="rId125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package" Target="embeddings/Microsoft_Visio___5.vsdx"/><Relationship Id="rId92" Type="http://schemas.openxmlformats.org/officeDocument/2006/relationships/package" Target="embeddings/Microsoft_Visio___11.vsdx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10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48.emf"/><Relationship Id="rId87" Type="http://schemas.openxmlformats.org/officeDocument/2006/relationships/package" Target="embeddings/Microsoft_Visio___9.vsdx"/><Relationship Id="rId110" Type="http://schemas.openxmlformats.org/officeDocument/2006/relationships/image" Target="media/image81.png"/><Relationship Id="rId115" Type="http://schemas.openxmlformats.org/officeDocument/2006/relationships/image" Target="media/image8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175AA0-399F-4B26-A88F-7DBF57CFE8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84</TotalTime>
  <Pages>82</Pages>
  <Words>11303</Words>
  <Characters>64432</Characters>
  <Application>Microsoft Office Word</Application>
  <DocSecurity>0</DocSecurity>
  <Lines>536</Lines>
  <Paragraphs>151</Paragraphs>
  <ScaleCrop>false</ScaleCrop>
  <Company/>
  <LinksUpToDate>false</LinksUpToDate>
  <CharactersWithSpaces>755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金才</dc:creator>
  <cp:keywords/>
  <dc:description/>
  <cp:lastModifiedBy>金才</cp:lastModifiedBy>
  <cp:revision>312</cp:revision>
  <dcterms:created xsi:type="dcterms:W3CDTF">2017-09-05T14:54:00Z</dcterms:created>
  <dcterms:modified xsi:type="dcterms:W3CDTF">2017-10-20T16:09:00Z</dcterms:modified>
</cp:coreProperties>
</file>